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E18D8" w:rsidRDefault="00E77777" w:rsidP="00EF5680">
      <w:pPr>
        <w:jc w:val="center"/>
        <w:outlineLvl w:val="0"/>
        <w:rPr>
          <w:sz w:val="36"/>
          <w:szCs w:val="36"/>
        </w:rPr>
      </w:pPr>
      <w:bookmarkStart w:id="0" w:name="OLE_LINK4"/>
      <w:r>
        <w:rPr>
          <w:sz w:val="36"/>
          <w:szCs w:val="36"/>
        </w:rPr>
        <w:t>Федеральное г</w:t>
      </w:r>
      <w:r w:rsidR="00CC0782">
        <w:rPr>
          <w:sz w:val="36"/>
          <w:szCs w:val="36"/>
        </w:rPr>
        <w:t xml:space="preserve">осударственное </w:t>
      </w:r>
      <w:r w:rsidR="005E18D8">
        <w:rPr>
          <w:sz w:val="36"/>
          <w:szCs w:val="36"/>
        </w:rPr>
        <w:t>бюдже</w:t>
      </w:r>
      <w:r w:rsidR="005E18D8">
        <w:rPr>
          <w:sz w:val="36"/>
          <w:szCs w:val="36"/>
        </w:rPr>
        <w:t>т</w:t>
      </w:r>
      <w:r w:rsidR="005E18D8">
        <w:rPr>
          <w:sz w:val="36"/>
          <w:szCs w:val="36"/>
        </w:rPr>
        <w:t xml:space="preserve">ное </w:t>
      </w:r>
    </w:p>
    <w:p w:rsidR="000B2B70" w:rsidRDefault="00CC0782" w:rsidP="00AD35B0">
      <w:pPr>
        <w:jc w:val="center"/>
        <w:rPr>
          <w:sz w:val="36"/>
          <w:szCs w:val="36"/>
        </w:rPr>
      </w:pPr>
      <w:r>
        <w:rPr>
          <w:sz w:val="36"/>
          <w:szCs w:val="36"/>
        </w:rPr>
        <w:t xml:space="preserve">образовательное учреждение </w:t>
      </w:r>
    </w:p>
    <w:p w:rsidR="00D65295" w:rsidRPr="00CC0782" w:rsidRDefault="00CC0782" w:rsidP="00AD35B0">
      <w:pPr>
        <w:jc w:val="center"/>
        <w:rPr>
          <w:sz w:val="36"/>
          <w:szCs w:val="36"/>
        </w:rPr>
      </w:pPr>
      <w:r>
        <w:rPr>
          <w:sz w:val="36"/>
          <w:szCs w:val="36"/>
        </w:rPr>
        <w:t>высшего образования</w:t>
      </w:r>
    </w:p>
    <w:p w:rsidR="009B6231" w:rsidRPr="009B6231" w:rsidRDefault="00E77777" w:rsidP="00EF5680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"</w:t>
      </w:r>
      <w:r w:rsidR="009B6231">
        <w:rPr>
          <w:sz w:val="36"/>
          <w:szCs w:val="36"/>
        </w:rPr>
        <w:t>Сибирск</w:t>
      </w:r>
      <w:r w:rsidR="000C57AE">
        <w:rPr>
          <w:sz w:val="36"/>
          <w:szCs w:val="36"/>
        </w:rPr>
        <w:t>ий</w:t>
      </w:r>
      <w:r w:rsidR="009B6231">
        <w:rPr>
          <w:sz w:val="36"/>
          <w:szCs w:val="36"/>
        </w:rPr>
        <w:t xml:space="preserve"> государственн</w:t>
      </w:r>
      <w:r w:rsidR="000C57AE">
        <w:rPr>
          <w:sz w:val="36"/>
          <w:szCs w:val="36"/>
        </w:rPr>
        <w:t>ый</w:t>
      </w:r>
    </w:p>
    <w:p w:rsidR="001C23DB" w:rsidRPr="00796805" w:rsidRDefault="009B6231" w:rsidP="00EF5680">
      <w:pPr>
        <w:jc w:val="center"/>
        <w:outlineLvl w:val="0"/>
        <w:rPr>
          <w:sz w:val="36"/>
          <w:szCs w:val="36"/>
        </w:rPr>
      </w:pPr>
      <w:r>
        <w:rPr>
          <w:sz w:val="36"/>
          <w:szCs w:val="36"/>
        </w:rPr>
        <w:t>автомобильно-дорожн</w:t>
      </w:r>
      <w:r w:rsidR="000C57AE">
        <w:rPr>
          <w:sz w:val="36"/>
          <w:szCs w:val="36"/>
        </w:rPr>
        <w:t>ый</w:t>
      </w:r>
      <w:r w:rsidR="00D65295">
        <w:rPr>
          <w:sz w:val="36"/>
          <w:szCs w:val="36"/>
        </w:rPr>
        <w:t xml:space="preserve"> </w:t>
      </w:r>
      <w:r w:rsidR="000C57AE">
        <w:rPr>
          <w:sz w:val="36"/>
          <w:szCs w:val="36"/>
        </w:rPr>
        <w:t>университет</w:t>
      </w:r>
    </w:p>
    <w:p w:rsidR="00AD35B0" w:rsidRDefault="00724FE2" w:rsidP="00EF5680">
      <w:pPr>
        <w:jc w:val="center"/>
        <w:outlineLvl w:val="0"/>
        <w:rPr>
          <w:sz w:val="36"/>
          <w:szCs w:val="36"/>
        </w:rPr>
      </w:pPr>
      <w:r w:rsidRPr="00D65295">
        <w:rPr>
          <w:sz w:val="36"/>
          <w:szCs w:val="36"/>
        </w:rPr>
        <w:t>(</w:t>
      </w:r>
      <w:proofErr w:type="spellStart"/>
      <w:r w:rsidRPr="00724FE2">
        <w:rPr>
          <w:sz w:val="36"/>
          <w:szCs w:val="36"/>
        </w:rPr>
        <w:t>СибАДИ</w:t>
      </w:r>
      <w:proofErr w:type="spellEnd"/>
      <w:r w:rsidRPr="00D65295">
        <w:rPr>
          <w:sz w:val="36"/>
          <w:szCs w:val="36"/>
        </w:rPr>
        <w:t>)</w:t>
      </w:r>
      <w:r w:rsidR="00E77777">
        <w:rPr>
          <w:sz w:val="36"/>
          <w:szCs w:val="36"/>
        </w:rPr>
        <w:t>"</w:t>
      </w:r>
    </w:p>
    <w:p w:rsidR="001C23DB" w:rsidRDefault="00115591" w:rsidP="00EF5680">
      <w:pPr>
        <w:jc w:val="center"/>
      </w:pPr>
      <w:r>
        <w:rPr>
          <w:noProof/>
        </w:rPr>
        <w:drawing>
          <wp:inline distT="0" distB="0" distL="0" distR="0">
            <wp:extent cx="2905125" cy="1971675"/>
            <wp:effectExtent l="19050" t="0" r="9525" b="0"/>
            <wp:docPr id="1" name="Рисунок 1" descr="Логоти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Логотип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6EB1" w:rsidRDefault="00B16EB1" w:rsidP="00EF5680">
      <w:pPr>
        <w:jc w:val="center"/>
      </w:pPr>
    </w:p>
    <w:p w:rsidR="00B16EB1" w:rsidRDefault="00B16EB1" w:rsidP="00EF5680">
      <w:pPr>
        <w:jc w:val="center"/>
        <w:rPr>
          <w:lang w:val="en-US"/>
        </w:rPr>
      </w:pPr>
    </w:p>
    <w:p w:rsidR="001C23DB" w:rsidRDefault="000C57AE" w:rsidP="00B16EB1">
      <w:pPr>
        <w:jc w:val="center"/>
        <w:outlineLvl w:val="0"/>
        <w:rPr>
          <w:b/>
          <w:caps/>
          <w:sz w:val="40"/>
          <w:szCs w:val="40"/>
        </w:rPr>
      </w:pPr>
      <w:r w:rsidRPr="00375103">
        <w:rPr>
          <w:b/>
          <w:caps/>
          <w:sz w:val="40"/>
          <w:szCs w:val="40"/>
        </w:rPr>
        <w:t>дневник</w:t>
      </w:r>
      <w:r w:rsidR="00375103" w:rsidRPr="00375103">
        <w:rPr>
          <w:b/>
          <w:caps/>
          <w:sz w:val="40"/>
          <w:szCs w:val="40"/>
        </w:rPr>
        <w:t xml:space="preserve"> по </w:t>
      </w:r>
      <w:r w:rsidR="00B16EB1">
        <w:rPr>
          <w:b/>
          <w:caps/>
          <w:sz w:val="40"/>
          <w:szCs w:val="40"/>
        </w:rPr>
        <w:t>практике</w:t>
      </w:r>
    </w:p>
    <w:p w:rsidR="00375103" w:rsidRPr="00375103" w:rsidRDefault="00375103" w:rsidP="00EF5680">
      <w:pPr>
        <w:jc w:val="center"/>
        <w:outlineLvl w:val="0"/>
        <w:rPr>
          <w:b/>
          <w:caps/>
          <w:sz w:val="40"/>
          <w:szCs w:val="40"/>
        </w:rPr>
      </w:pPr>
    </w:p>
    <w:p w:rsidR="00EF5680" w:rsidRPr="00375103" w:rsidRDefault="00375103" w:rsidP="00EF5680">
      <w:pPr>
        <w:jc w:val="center"/>
        <w:outlineLvl w:val="0"/>
        <w:rPr>
          <w:b/>
          <w:sz w:val="44"/>
          <w:szCs w:val="44"/>
        </w:rPr>
      </w:pPr>
      <w:r w:rsidRPr="00375103">
        <w:rPr>
          <w:bCs/>
          <w:sz w:val="36"/>
          <w:szCs w:val="36"/>
        </w:rPr>
        <w:t>компонент образовательной программы</w:t>
      </w:r>
      <w:r w:rsidR="000C57AE">
        <w:rPr>
          <w:b/>
          <w:sz w:val="44"/>
          <w:szCs w:val="44"/>
        </w:rPr>
        <w:t xml:space="preserve"> </w:t>
      </w:r>
      <w:r w:rsidR="0038616B">
        <w:rPr>
          <w:b/>
          <w:sz w:val="44"/>
          <w:szCs w:val="44"/>
        </w:rPr>
        <w:t>_________</w:t>
      </w:r>
      <w:r w:rsidR="000C57AE">
        <w:rPr>
          <w:b/>
          <w:sz w:val="44"/>
          <w:szCs w:val="44"/>
        </w:rPr>
        <w:t>_______________________</w:t>
      </w:r>
      <w:r>
        <w:rPr>
          <w:b/>
          <w:sz w:val="44"/>
          <w:szCs w:val="44"/>
        </w:rPr>
        <w:t>___________</w:t>
      </w:r>
    </w:p>
    <w:p w:rsidR="001E6B3C" w:rsidRPr="000C57AE" w:rsidRDefault="001E6B3C" w:rsidP="00FF2B0D">
      <w:pPr>
        <w:jc w:val="center"/>
        <w:outlineLvl w:val="0"/>
        <w:rPr>
          <w:b/>
          <w:i/>
          <w:sz w:val="36"/>
          <w:szCs w:val="36"/>
        </w:rPr>
      </w:pPr>
      <w:r>
        <w:rPr>
          <w:i/>
        </w:rPr>
        <w:t>(</w:t>
      </w:r>
      <w:r w:rsidR="001922BD">
        <w:rPr>
          <w:i/>
        </w:rPr>
        <w:t xml:space="preserve">вид и тип практики </w:t>
      </w:r>
      <w:r w:rsidRPr="000C57AE">
        <w:rPr>
          <w:i/>
        </w:rPr>
        <w:t>согласно О</w:t>
      </w:r>
      <w:r>
        <w:rPr>
          <w:i/>
        </w:rPr>
        <w:t>П</w:t>
      </w:r>
      <w:r w:rsidRPr="000C57AE">
        <w:rPr>
          <w:i/>
        </w:rPr>
        <w:t>ОП</w:t>
      </w:r>
      <w:r>
        <w:rPr>
          <w:i/>
        </w:rPr>
        <w:t>)</w:t>
      </w:r>
    </w:p>
    <w:p w:rsidR="001E6B3C" w:rsidRPr="00375103" w:rsidRDefault="001E6B3C" w:rsidP="00EF5680">
      <w:pPr>
        <w:jc w:val="center"/>
        <w:outlineLvl w:val="0"/>
        <w:rPr>
          <w:b/>
          <w:sz w:val="44"/>
          <w:szCs w:val="44"/>
        </w:rPr>
      </w:pPr>
      <w:r w:rsidRPr="00375103">
        <w:rPr>
          <w:b/>
          <w:sz w:val="44"/>
          <w:szCs w:val="44"/>
        </w:rPr>
        <w:t>___________________________________________</w:t>
      </w:r>
    </w:p>
    <w:p w:rsidR="001E6B3C" w:rsidRDefault="001E6B3C" w:rsidP="001E6B3C">
      <w:pPr>
        <w:jc w:val="center"/>
      </w:pPr>
    </w:p>
    <w:p w:rsidR="001E6B3C" w:rsidRPr="00375103" w:rsidRDefault="001E6B3C" w:rsidP="00EF5680">
      <w:pPr>
        <w:jc w:val="center"/>
        <w:outlineLvl w:val="0"/>
        <w:rPr>
          <w:b/>
          <w:sz w:val="44"/>
          <w:szCs w:val="44"/>
        </w:rPr>
      </w:pPr>
      <w:r w:rsidRPr="00375103">
        <w:rPr>
          <w:b/>
          <w:sz w:val="44"/>
          <w:szCs w:val="44"/>
        </w:rPr>
        <w:t>___________________________________________</w:t>
      </w:r>
    </w:p>
    <w:p w:rsidR="000C7B4F" w:rsidRPr="00F3695E" w:rsidRDefault="000C7B4F">
      <w:pPr>
        <w:jc w:val="center"/>
        <w:rPr>
          <w:sz w:val="24"/>
        </w:rPr>
      </w:pPr>
    </w:p>
    <w:p w:rsidR="00EF5680" w:rsidRDefault="00EF5680" w:rsidP="00EF5680">
      <w:pPr>
        <w:jc w:val="both"/>
      </w:pPr>
      <w:r>
        <w:t>Фам</w:t>
      </w:r>
      <w:r>
        <w:t>и</w:t>
      </w:r>
      <w:r>
        <w:t>лия_</w:t>
      </w:r>
      <w:r w:rsidRPr="0026426A">
        <w:t>_</w:t>
      </w:r>
      <w:r>
        <w:t>_________________________________________________________</w:t>
      </w:r>
      <w:r w:rsidR="004876CD">
        <w:t>__</w:t>
      </w:r>
    </w:p>
    <w:p w:rsidR="00EF5680" w:rsidRPr="00F3695E" w:rsidRDefault="00EF5680" w:rsidP="00F3695E">
      <w:pPr>
        <w:jc w:val="center"/>
        <w:rPr>
          <w:sz w:val="24"/>
        </w:rPr>
      </w:pPr>
    </w:p>
    <w:p w:rsidR="00EF5680" w:rsidRDefault="00EF5680" w:rsidP="00EF5680">
      <w:pPr>
        <w:jc w:val="both"/>
      </w:pPr>
      <w:r>
        <w:t>Имя_____</w:t>
      </w:r>
      <w:r w:rsidRPr="0026426A">
        <w:t>_</w:t>
      </w:r>
      <w:r>
        <w:t>_________________________________________________________</w:t>
      </w:r>
      <w:r w:rsidR="004876CD">
        <w:t>__</w:t>
      </w:r>
    </w:p>
    <w:p w:rsidR="00EF5680" w:rsidRPr="00F3695E" w:rsidRDefault="00EF5680" w:rsidP="00F3695E">
      <w:pPr>
        <w:jc w:val="center"/>
        <w:rPr>
          <w:sz w:val="24"/>
        </w:rPr>
      </w:pPr>
    </w:p>
    <w:p w:rsidR="00EF5680" w:rsidRDefault="00EF5680" w:rsidP="00EF5680">
      <w:pPr>
        <w:jc w:val="both"/>
      </w:pPr>
      <w:r>
        <w:t xml:space="preserve">Отчество </w:t>
      </w:r>
      <w:r w:rsidRPr="0026426A">
        <w:t>_</w:t>
      </w:r>
      <w:r>
        <w:t>_________________________________________________________</w:t>
      </w:r>
      <w:r w:rsidR="004876CD">
        <w:t>__</w:t>
      </w:r>
    </w:p>
    <w:p w:rsidR="0058296E" w:rsidRDefault="0058296E" w:rsidP="0058296E"/>
    <w:p w:rsidR="0058296E" w:rsidRDefault="0058296E" w:rsidP="0058296E">
      <w:r>
        <w:t>студент</w:t>
      </w:r>
      <w:r w:rsidRPr="002D59D6">
        <w:t xml:space="preserve"> </w:t>
      </w:r>
      <w:r>
        <w:t>группы (шифр)_________________________________</w:t>
      </w:r>
      <w:r w:rsidRPr="0026426A">
        <w:t>_</w:t>
      </w:r>
      <w:r>
        <w:t>____________</w:t>
      </w:r>
    </w:p>
    <w:p w:rsidR="0058296E" w:rsidRDefault="0058296E" w:rsidP="0058296E">
      <w:pPr>
        <w:jc w:val="center"/>
        <w:rPr>
          <w:sz w:val="24"/>
        </w:rPr>
      </w:pPr>
    </w:p>
    <w:p w:rsidR="0058296E" w:rsidRDefault="0058296E" w:rsidP="0058296E">
      <w:pPr>
        <w:jc w:val="both"/>
      </w:pPr>
      <w:r>
        <w:t>факультет (инст</w:t>
      </w:r>
      <w:r>
        <w:t>и</w:t>
      </w:r>
      <w:r>
        <w:t>тут)________________________________________________</w:t>
      </w:r>
    </w:p>
    <w:p w:rsidR="001C23DB" w:rsidRPr="00F3695E" w:rsidRDefault="001C23DB">
      <w:pPr>
        <w:jc w:val="center"/>
        <w:rPr>
          <w:sz w:val="24"/>
        </w:rPr>
      </w:pPr>
    </w:p>
    <w:p w:rsidR="00DB20B3" w:rsidRDefault="00DB20B3" w:rsidP="00DB20B3">
      <w:r>
        <w:t>________________ ________________ __________________________</w:t>
      </w:r>
      <w:r w:rsidR="004876CD">
        <w:t>______</w:t>
      </w:r>
    </w:p>
    <w:p w:rsidR="00DB20B3" w:rsidRPr="00DB20B3" w:rsidRDefault="00DB20B3" w:rsidP="00DB20B3">
      <w:pPr>
        <w:rPr>
          <w:sz w:val="16"/>
          <w:szCs w:val="16"/>
        </w:rPr>
      </w:pP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оценка)</w:t>
      </w:r>
      <w:r w:rsidRPr="00DB20B3">
        <w:rPr>
          <w:sz w:val="16"/>
          <w:szCs w:val="16"/>
        </w:rPr>
        <w:tab/>
      </w:r>
      <w:r>
        <w:rPr>
          <w:sz w:val="16"/>
          <w:szCs w:val="16"/>
        </w:rPr>
        <w:t xml:space="preserve">                      </w:t>
      </w:r>
      <w:r w:rsidRPr="00DB20B3">
        <w:rPr>
          <w:sz w:val="16"/>
          <w:szCs w:val="16"/>
        </w:rPr>
        <w:t>(дата)</w:t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</w:r>
      <w:r w:rsidRPr="00DB20B3">
        <w:rPr>
          <w:sz w:val="16"/>
          <w:szCs w:val="16"/>
        </w:rPr>
        <w:tab/>
        <w:t>(подпись рук</w:t>
      </w:r>
      <w:r w:rsidRPr="00DB20B3">
        <w:rPr>
          <w:sz w:val="16"/>
          <w:szCs w:val="16"/>
        </w:rPr>
        <w:t>о</w:t>
      </w:r>
      <w:r w:rsidRPr="00DB20B3">
        <w:rPr>
          <w:sz w:val="16"/>
          <w:szCs w:val="16"/>
        </w:rPr>
        <w:t xml:space="preserve">водителя </w:t>
      </w:r>
      <w:r w:rsidR="001922BD">
        <w:rPr>
          <w:sz w:val="16"/>
          <w:szCs w:val="16"/>
        </w:rPr>
        <w:t>практики</w:t>
      </w:r>
      <w:r w:rsidRPr="00DB20B3">
        <w:rPr>
          <w:sz w:val="16"/>
          <w:szCs w:val="16"/>
        </w:rPr>
        <w:t xml:space="preserve"> от ВУЗа)</w:t>
      </w:r>
    </w:p>
    <w:p w:rsidR="001C23DB" w:rsidRPr="00DB20B3" w:rsidRDefault="001C23DB">
      <w:pPr>
        <w:jc w:val="center"/>
        <w:rPr>
          <w:sz w:val="16"/>
          <w:szCs w:val="16"/>
        </w:rPr>
      </w:pPr>
    </w:p>
    <w:p w:rsidR="002229DF" w:rsidRPr="002E2D7E" w:rsidRDefault="00337DC5" w:rsidP="000740BF">
      <w:pPr>
        <w:jc w:val="center"/>
        <w:outlineLvl w:val="0"/>
      </w:pPr>
      <w:r>
        <w:t>Омск</w:t>
      </w:r>
    </w:p>
    <w:bookmarkEnd w:id="0"/>
    <w:p w:rsidR="000B3ADF" w:rsidRDefault="00B960FF" w:rsidP="00CD0314">
      <w:pPr>
        <w:jc w:val="center"/>
        <w:outlineLvl w:val="0"/>
        <w:rPr>
          <w:b/>
          <w:sz w:val="44"/>
          <w:szCs w:val="44"/>
        </w:rPr>
      </w:pPr>
      <w:r>
        <w:rPr>
          <w:sz w:val="16"/>
          <w:szCs w:val="16"/>
        </w:rPr>
        <w:br w:type="page"/>
      </w:r>
      <w:r w:rsidR="000B3ADF" w:rsidRPr="000B3ADF">
        <w:rPr>
          <w:b/>
          <w:sz w:val="44"/>
          <w:szCs w:val="44"/>
        </w:rPr>
        <w:lastRenderedPageBreak/>
        <w:t xml:space="preserve">Компетенции, которые необходимо освоить </w:t>
      </w:r>
      <w:r w:rsidR="00FF2B0D">
        <w:rPr>
          <w:b/>
          <w:sz w:val="44"/>
          <w:szCs w:val="44"/>
        </w:rPr>
        <w:t>обучающемуся при прохо</w:t>
      </w:r>
      <w:r w:rsidR="00FF2B0D">
        <w:rPr>
          <w:b/>
          <w:sz w:val="44"/>
          <w:szCs w:val="44"/>
        </w:rPr>
        <w:t>ж</w:t>
      </w:r>
      <w:r w:rsidR="00FF2B0D">
        <w:rPr>
          <w:b/>
          <w:sz w:val="44"/>
          <w:szCs w:val="44"/>
        </w:rPr>
        <w:t xml:space="preserve">дении </w:t>
      </w:r>
      <w:r w:rsidR="00CD0314">
        <w:rPr>
          <w:b/>
          <w:sz w:val="44"/>
          <w:szCs w:val="44"/>
        </w:rPr>
        <w:t>практики</w:t>
      </w:r>
    </w:p>
    <w:p w:rsidR="001E4837" w:rsidRDefault="001E4837" w:rsidP="000B3ADF">
      <w:pPr>
        <w:jc w:val="center"/>
        <w:outlineLvl w:val="0"/>
        <w:rPr>
          <w:b/>
          <w:sz w:val="44"/>
          <w:szCs w:val="44"/>
        </w:rPr>
      </w:pPr>
    </w:p>
    <w:p w:rsidR="001E4837" w:rsidRPr="001E4837" w:rsidRDefault="001E4837" w:rsidP="000B3ADF">
      <w:pPr>
        <w:jc w:val="center"/>
        <w:outlineLvl w:val="0"/>
        <w:rPr>
          <w:b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615"/>
        <w:gridCol w:w="6972"/>
      </w:tblGrid>
      <w:tr w:rsidR="009B61FE" w:rsidRPr="00375103" w:rsidTr="009B61FE">
        <w:trPr>
          <w:trHeight w:val="987"/>
        </w:trPr>
        <w:tc>
          <w:tcPr>
            <w:tcW w:w="2615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Индекс</w:t>
            </w:r>
          </w:p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компетенций</w:t>
            </w:r>
          </w:p>
        </w:tc>
        <w:tc>
          <w:tcPr>
            <w:tcW w:w="6972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  <w:r w:rsidRPr="00375103">
              <w:rPr>
                <w:szCs w:val="28"/>
              </w:rPr>
              <w:t>Формулировка компетенций</w:t>
            </w:r>
          </w:p>
        </w:tc>
      </w:tr>
      <w:tr w:rsidR="009B61FE" w:rsidRPr="00375103" w:rsidTr="009B61FE">
        <w:trPr>
          <w:trHeight w:val="339"/>
        </w:trPr>
        <w:tc>
          <w:tcPr>
            <w:tcW w:w="2615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  <w:tc>
          <w:tcPr>
            <w:tcW w:w="6972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</w:tr>
      <w:tr w:rsidR="009B61FE" w:rsidRPr="00375103" w:rsidTr="009B61FE">
        <w:trPr>
          <w:trHeight w:val="324"/>
        </w:trPr>
        <w:tc>
          <w:tcPr>
            <w:tcW w:w="2615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  <w:tc>
          <w:tcPr>
            <w:tcW w:w="6972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</w:tr>
      <w:tr w:rsidR="009B61FE" w:rsidRPr="00375103" w:rsidTr="009B61FE">
        <w:trPr>
          <w:trHeight w:val="324"/>
        </w:trPr>
        <w:tc>
          <w:tcPr>
            <w:tcW w:w="2615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  <w:tc>
          <w:tcPr>
            <w:tcW w:w="6972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</w:tr>
      <w:tr w:rsidR="009B61FE" w:rsidRPr="00375103" w:rsidTr="009B61FE">
        <w:trPr>
          <w:trHeight w:val="324"/>
        </w:trPr>
        <w:tc>
          <w:tcPr>
            <w:tcW w:w="2615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  <w:tc>
          <w:tcPr>
            <w:tcW w:w="6972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</w:tr>
      <w:tr w:rsidR="009B61FE" w:rsidRPr="00375103" w:rsidTr="009B61FE">
        <w:trPr>
          <w:trHeight w:val="324"/>
        </w:trPr>
        <w:tc>
          <w:tcPr>
            <w:tcW w:w="2615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  <w:tc>
          <w:tcPr>
            <w:tcW w:w="6972" w:type="dxa"/>
            <w:shd w:val="clear" w:color="auto" w:fill="auto"/>
          </w:tcPr>
          <w:p w:rsidR="009B61FE" w:rsidRPr="00375103" w:rsidRDefault="009B61FE" w:rsidP="00375103">
            <w:pPr>
              <w:jc w:val="center"/>
              <w:outlineLvl w:val="0"/>
              <w:rPr>
                <w:szCs w:val="28"/>
              </w:rPr>
            </w:pPr>
          </w:p>
        </w:tc>
      </w:tr>
    </w:tbl>
    <w:p w:rsidR="001E4837" w:rsidRPr="001E4837" w:rsidRDefault="001E4837" w:rsidP="000B3ADF">
      <w:pPr>
        <w:jc w:val="center"/>
        <w:outlineLvl w:val="0"/>
        <w:rPr>
          <w:szCs w:val="28"/>
        </w:rPr>
      </w:pPr>
    </w:p>
    <w:p w:rsidR="001E4837" w:rsidRPr="001E4837" w:rsidRDefault="001E4837" w:rsidP="000B3ADF">
      <w:pPr>
        <w:jc w:val="center"/>
        <w:outlineLvl w:val="0"/>
        <w:rPr>
          <w:szCs w:val="28"/>
        </w:rPr>
      </w:pPr>
    </w:p>
    <w:p w:rsidR="001E4837" w:rsidRPr="001E4837" w:rsidRDefault="001E4837" w:rsidP="000B3ADF">
      <w:pPr>
        <w:jc w:val="center"/>
        <w:outlineLvl w:val="0"/>
        <w:rPr>
          <w:szCs w:val="28"/>
        </w:rPr>
      </w:pPr>
    </w:p>
    <w:p w:rsidR="001E4837" w:rsidRPr="001E4837" w:rsidRDefault="001E4837" w:rsidP="000B3ADF">
      <w:pPr>
        <w:jc w:val="center"/>
        <w:outlineLvl w:val="0"/>
        <w:rPr>
          <w:szCs w:val="28"/>
        </w:rPr>
      </w:pPr>
    </w:p>
    <w:p w:rsidR="001E4837" w:rsidRDefault="001E4837" w:rsidP="000B3ADF">
      <w:pPr>
        <w:jc w:val="center"/>
        <w:outlineLvl w:val="0"/>
        <w:rPr>
          <w:sz w:val="16"/>
          <w:szCs w:val="16"/>
        </w:rPr>
      </w:pPr>
    </w:p>
    <w:p w:rsidR="001D7741" w:rsidRDefault="00B960FF" w:rsidP="006A1E9C">
      <w:pPr>
        <w:outlineLvl w:val="0"/>
        <w:rPr>
          <w:b/>
        </w:rPr>
      </w:pPr>
      <w:r>
        <w:rPr>
          <w:sz w:val="16"/>
          <w:szCs w:val="16"/>
        </w:rPr>
        <w:br w:type="page"/>
      </w:r>
      <w:bookmarkStart w:id="1" w:name="OLE_LINK2"/>
    </w:p>
    <w:p w:rsidR="00FC15C8" w:rsidRPr="00B45DD9" w:rsidRDefault="00FC15C8" w:rsidP="00FC15C8">
      <w:pPr>
        <w:jc w:val="center"/>
        <w:outlineLvl w:val="0"/>
        <w:rPr>
          <w:b/>
        </w:rPr>
      </w:pPr>
      <w:r w:rsidRPr="00B45DD9">
        <w:rPr>
          <w:b/>
        </w:rPr>
        <w:lastRenderedPageBreak/>
        <w:t>НАПРАВЛЕНИЕ</w:t>
      </w:r>
    </w:p>
    <w:p w:rsidR="00FC15C8" w:rsidRDefault="00FC15C8" w:rsidP="00FC15C8">
      <w:pPr>
        <w:jc w:val="center"/>
      </w:pPr>
      <w:r>
        <w:t xml:space="preserve">для прохождения </w:t>
      </w:r>
      <w:r w:rsidR="00CD0314">
        <w:t>практики</w:t>
      </w:r>
      <w:r w:rsidR="00375103">
        <w:t xml:space="preserve"> </w:t>
      </w:r>
    </w:p>
    <w:p w:rsidR="00FC15C8" w:rsidRDefault="00FC15C8" w:rsidP="00FC15C8">
      <w:pPr>
        <w:jc w:val="center"/>
      </w:pPr>
    </w:p>
    <w:p w:rsidR="00FC15C8" w:rsidRDefault="00FC15C8" w:rsidP="00FC15C8">
      <w:pPr>
        <w:jc w:val="both"/>
      </w:pPr>
      <w:r>
        <w:t>ст</w:t>
      </w:r>
      <w:r>
        <w:t>у</w:t>
      </w:r>
      <w:r>
        <w:t>дент__________________________________________</w:t>
      </w:r>
      <w:r w:rsidRPr="0026426A">
        <w:t>_</w:t>
      </w:r>
      <w:r>
        <w:t>_________________</w:t>
      </w:r>
      <w:r w:rsidR="004876CD">
        <w:t>__</w:t>
      </w:r>
    </w:p>
    <w:p w:rsidR="00FC15C8" w:rsidRPr="008C7390" w:rsidRDefault="00FC15C8" w:rsidP="00FC15C8">
      <w:pPr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</w:t>
      </w:r>
      <w:r w:rsidR="008C7390" w:rsidRPr="008C7390">
        <w:rPr>
          <w:sz w:val="16"/>
          <w:szCs w:val="16"/>
        </w:rPr>
        <w:t>Ф.И.О.</w:t>
      </w:r>
      <w:r w:rsidRPr="008C7390">
        <w:rPr>
          <w:sz w:val="16"/>
          <w:szCs w:val="16"/>
        </w:rPr>
        <w:t>)</w:t>
      </w:r>
    </w:p>
    <w:p w:rsidR="00FC15C8" w:rsidRDefault="00FC15C8" w:rsidP="00FC15C8">
      <w:pPr>
        <w:jc w:val="both"/>
      </w:pPr>
      <w:r>
        <w:t>курс____      группа______________________</w:t>
      </w:r>
    </w:p>
    <w:p w:rsidR="00FC15C8" w:rsidRPr="008C7390" w:rsidRDefault="00FC15C8" w:rsidP="00FC15C8">
      <w:pPr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 w:rsidR="008C7390"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547A3C" w:rsidRDefault="00547A3C" w:rsidP="00E70152">
      <w:pPr>
        <w:spacing w:line="276" w:lineRule="auto"/>
      </w:pPr>
    </w:p>
    <w:p w:rsidR="00FC15C8" w:rsidRDefault="008C7390" w:rsidP="001D7741">
      <w:pPr>
        <w:spacing w:line="300" w:lineRule="auto"/>
      </w:pPr>
      <w:r>
        <w:t>Н</w:t>
      </w:r>
      <w:r w:rsidR="00FC15C8">
        <w:t>аправляется</w:t>
      </w:r>
      <w:r>
        <w:t xml:space="preserve"> в </w:t>
      </w:r>
      <w:r w:rsidR="00FC15C8">
        <w:t>_________________________________________________</w:t>
      </w:r>
      <w:r w:rsidR="004876CD">
        <w:t>__</w:t>
      </w:r>
      <w:r w:rsidR="0036283E">
        <w:t>___</w:t>
      </w:r>
    </w:p>
    <w:p w:rsidR="00FC15C8" w:rsidRPr="008C7390" w:rsidRDefault="00FC15C8" w:rsidP="001D7741">
      <w:pPr>
        <w:spacing w:line="300" w:lineRule="auto"/>
        <w:jc w:val="center"/>
        <w:rPr>
          <w:sz w:val="16"/>
          <w:szCs w:val="16"/>
        </w:rPr>
      </w:pPr>
      <w:r w:rsidRPr="008C7390">
        <w:rPr>
          <w:sz w:val="16"/>
          <w:szCs w:val="16"/>
        </w:rPr>
        <w:t xml:space="preserve">(наименование </w:t>
      </w:r>
      <w:r w:rsidR="0036283E">
        <w:rPr>
          <w:sz w:val="16"/>
          <w:szCs w:val="16"/>
        </w:rPr>
        <w:t>профильной организации</w:t>
      </w:r>
      <w:r w:rsidRPr="008C7390">
        <w:rPr>
          <w:sz w:val="16"/>
          <w:szCs w:val="16"/>
        </w:rPr>
        <w:t>)</w:t>
      </w:r>
    </w:p>
    <w:p w:rsidR="00FC15C8" w:rsidRDefault="00FC15C8" w:rsidP="001D7741">
      <w:pPr>
        <w:spacing w:line="300" w:lineRule="auto"/>
        <w:rPr>
          <w:sz w:val="22"/>
        </w:rPr>
      </w:pPr>
      <w:r>
        <w:rPr>
          <w:sz w:val="22"/>
        </w:rPr>
        <w:t>_____________________________________________________________________________________</w:t>
      </w:r>
      <w:r w:rsidR="004876CD">
        <w:rPr>
          <w:sz w:val="22"/>
        </w:rPr>
        <w:t>__</w:t>
      </w:r>
    </w:p>
    <w:p w:rsidR="00E70152" w:rsidRDefault="00E70152" w:rsidP="00E70152"/>
    <w:p w:rsidR="00FC15C8" w:rsidRDefault="00FC15C8" w:rsidP="001D7741">
      <w:pPr>
        <w:spacing w:line="300" w:lineRule="auto"/>
      </w:pPr>
      <w:r>
        <w:t xml:space="preserve">адрес </w:t>
      </w:r>
      <w:r w:rsidR="0036283E">
        <w:t>профильной организации</w:t>
      </w:r>
      <w:r w:rsidR="00B92888">
        <w:t xml:space="preserve"> </w:t>
      </w:r>
      <w:r>
        <w:t>_______________________</w:t>
      </w:r>
      <w:r w:rsidRPr="0026426A">
        <w:t>__</w:t>
      </w:r>
      <w:r>
        <w:t>_____________</w:t>
      </w:r>
      <w:r w:rsidR="004876CD">
        <w:t>__</w:t>
      </w:r>
    </w:p>
    <w:p w:rsidR="00FC15C8" w:rsidRPr="00E70152" w:rsidRDefault="00FC15C8" w:rsidP="001D7741">
      <w:pPr>
        <w:spacing w:line="300" w:lineRule="auto"/>
        <w:jc w:val="center"/>
        <w:rPr>
          <w:sz w:val="16"/>
          <w:szCs w:val="16"/>
        </w:rPr>
      </w:pPr>
      <w:r w:rsidRPr="00E70152">
        <w:rPr>
          <w:sz w:val="16"/>
          <w:szCs w:val="16"/>
        </w:rPr>
        <w:t>(полностью)</w:t>
      </w:r>
    </w:p>
    <w:p w:rsidR="00FC15C8" w:rsidRDefault="00FC15C8" w:rsidP="001D7741">
      <w:pPr>
        <w:spacing w:line="300" w:lineRule="auto"/>
        <w:rPr>
          <w:sz w:val="22"/>
        </w:rPr>
      </w:pPr>
      <w:r>
        <w:rPr>
          <w:sz w:val="22"/>
        </w:rPr>
        <w:t>_____________________________________________________________________________________</w:t>
      </w:r>
      <w:r w:rsidR="004876CD">
        <w:rPr>
          <w:sz w:val="22"/>
        </w:rPr>
        <w:t>__</w:t>
      </w:r>
    </w:p>
    <w:p w:rsidR="00FC15C8" w:rsidRDefault="00FC15C8" w:rsidP="00E70152"/>
    <w:p w:rsidR="00FC15C8" w:rsidRDefault="00FF2B0D" w:rsidP="00B92888">
      <w:pPr>
        <w:spacing w:line="360" w:lineRule="auto"/>
      </w:pPr>
      <w:r>
        <w:t>Компонент образовательной программы</w:t>
      </w:r>
      <w:r w:rsidR="00FC15C8">
        <w:t xml:space="preserve"> _______________</w:t>
      </w:r>
      <w:r w:rsidR="00FC15C8" w:rsidRPr="00FA1743">
        <w:t>_</w:t>
      </w:r>
      <w:r w:rsidR="00FC15C8">
        <w:t>_____________</w:t>
      </w:r>
      <w:r w:rsidR="004876CD">
        <w:t>___</w:t>
      </w:r>
      <w:r>
        <w:t>_</w:t>
      </w:r>
    </w:p>
    <w:p w:rsidR="00B92888" w:rsidRDefault="00FF2B0D" w:rsidP="00B92888">
      <w:pPr>
        <w:spacing w:line="360" w:lineRule="auto"/>
      </w:pPr>
      <w:r>
        <w:t>____________</w:t>
      </w:r>
      <w:r w:rsidR="00B92888">
        <w:t>________________________________________________________</w:t>
      </w:r>
    </w:p>
    <w:p w:rsidR="00FC15C8" w:rsidRPr="00B92888" w:rsidRDefault="00FC15C8" w:rsidP="00FC15C8">
      <w:pPr>
        <w:rPr>
          <w:sz w:val="16"/>
          <w:szCs w:val="16"/>
        </w:rPr>
      </w:pPr>
    </w:p>
    <w:p w:rsidR="00FC15C8" w:rsidRDefault="001D7741" w:rsidP="00E70152">
      <w:pPr>
        <w:jc w:val="both"/>
      </w:pPr>
      <w:r>
        <w:t>П</w:t>
      </w:r>
      <w:r w:rsidR="00E70152">
        <w:t>ериод с «</w:t>
      </w:r>
      <w:r w:rsidR="00FC15C8">
        <w:t>____</w:t>
      </w:r>
      <w:r w:rsidR="00E70152">
        <w:t xml:space="preserve">» </w:t>
      </w:r>
      <w:proofErr w:type="spellStart"/>
      <w:r w:rsidR="00E70152">
        <w:t>________________г</w:t>
      </w:r>
      <w:proofErr w:type="spellEnd"/>
      <w:r w:rsidR="00E70152">
        <w:t>.</w:t>
      </w:r>
      <w:r w:rsidR="00FC15C8">
        <w:t xml:space="preserve"> по</w:t>
      </w:r>
      <w:r w:rsidR="00E70152">
        <w:t xml:space="preserve">  «____» ______________ г</w:t>
      </w:r>
    </w:p>
    <w:p w:rsidR="004502C1" w:rsidRPr="004502C1" w:rsidRDefault="004502C1" w:rsidP="00E70152">
      <w:pPr>
        <w:jc w:val="both"/>
        <w:rPr>
          <w:b/>
        </w:rPr>
      </w:pPr>
      <w:r w:rsidRPr="004502C1">
        <w:rPr>
          <w:b/>
        </w:rPr>
        <w:t>Основание:</w:t>
      </w:r>
    </w:p>
    <w:p w:rsidR="004502C1" w:rsidRDefault="004502C1" w:rsidP="00E70152">
      <w:pPr>
        <w:jc w:val="both"/>
      </w:pPr>
      <w:r>
        <w:t xml:space="preserve">Приказ на </w:t>
      </w:r>
      <w:r w:rsidR="00CD0314">
        <w:t>практику</w:t>
      </w:r>
      <w:r>
        <w:t xml:space="preserve"> №____________</w:t>
      </w:r>
      <w:r w:rsidR="00CD0314">
        <w:t>___</w:t>
      </w:r>
      <w:r>
        <w:t xml:space="preserve"> от _____________ 20</w:t>
      </w:r>
      <w:r w:rsidR="00FF2B0D">
        <w:t>2</w:t>
      </w:r>
      <w:r>
        <w:t>_ г.</w:t>
      </w:r>
    </w:p>
    <w:p w:rsidR="00B92888" w:rsidRDefault="00B92888" w:rsidP="001D7741">
      <w:pPr>
        <w:outlineLvl w:val="0"/>
      </w:pPr>
    </w:p>
    <w:p w:rsidR="001D7741" w:rsidRDefault="001D7741" w:rsidP="001D7741">
      <w:pPr>
        <w:outlineLvl w:val="0"/>
      </w:pPr>
      <w:r>
        <w:t>Кафедра ___________________________________________________________</w:t>
      </w:r>
      <w:r w:rsidR="004876CD">
        <w:t>__</w:t>
      </w:r>
    </w:p>
    <w:p w:rsidR="001D7741" w:rsidRDefault="001D7741" w:rsidP="001D7741">
      <w:pPr>
        <w:outlineLvl w:val="0"/>
      </w:pPr>
    </w:p>
    <w:p w:rsidR="00FC15C8" w:rsidRDefault="007B6761" w:rsidP="00FC15C8">
      <w:pPr>
        <w:rPr>
          <w:szCs w:val="28"/>
        </w:rPr>
      </w:pPr>
      <w:r w:rsidRPr="00E70152">
        <w:rPr>
          <w:szCs w:val="28"/>
        </w:rPr>
        <w:t>Р</w:t>
      </w:r>
      <w:r w:rsidR="00E70152" w:rsidRPr="00E70152">
        <w:rPr>
          <w:szCs w:val="28"/>
        </w:rPr>
        <w:t>уководитель</w:t>
      </w:r>
      <w:r>
        <w:rPr>
          <w:szCs w:val="28"/>
        </w:rPr>
        <w:t xml:space="preserve"> </w:t>
      </w:r>
      <w:r w:rsidR="00115591">
        <w:rPr>
          <w:szCs w:val="28"/>
        </w:rPr>
        <w:t>практики</w:t>
      </w:r>
      <w:r w:rsidR="00FF2B0D">
        <w:rPr>
          <w:szCs w:val="28"/>
        </w:rPr>
        <w:t xml:space="preserve"> </w:t>
      </w:r>
      <w:r>
        <w:rPr>
          <w:szCs w:val="28"/>
        </w:rPr>
        <w:t>от ВУЗа</w:t>
      </w:r>
      <w:r w:rsidR="00E70152">
        <w:rPr>
          <w:szCs w:val="28"/>
        </w:rPr>
        <w:t xml:space="preserve"> </w:t>
      </w:r>
      <w:r>
        <w:rPr>
          <w:szCs w:val="28"/>
        </w:rPr>
        <w:t>______</w:t>
      </w:r>
      <w:r w:rsidR="00E70152">
        <w:rPr>
          <w:szCs w:val="28"/>
        </w:rPr>
        <w:t>__________________</w:t>
      </w:r>
      <w:r w:rsidR="00FF2B0D">
        <w:rPr>
          <w:szCs w:val="28"/>
        </w:rPr>
        <w:t>__</w:t>
      </w:r>
      <w:r w:rsidR="00115591">
        <w:rPr>
          <w:szCs w:val="28"/>
        </w:rPr>
        <w:t>_____________</w:t>
      </w:r>
    </w:p>
    <w:p w:rsidR="00E70152" w:rsidRPr="008C7390" w:rsidRDefault="00E70152" w:rsidP="00E70152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</w:t>
      </w:r>
      <w:r w:rsidR="00FF2B0D">
        <w:rPr>
          <w:sz w:val="16"/>
          <w:szCs w:val="16"/>
        </w:rPr>
        <w:t xml:space="preserve">         </w:t>
      </w:r>
      <w:r>
        <w:rPr>
          <w:sz w:val="16"/>
          <w:szCs w:val="16"/>
        </w:rPr>
        <w:t xml:space="preserve">          </w:t>
      </w:r>
      <w:r w:rsidRPr="008C7390">
        <w:rPr>
          <w:sz w:val="16"/>
          <w:szCs w:val="16"/>
        </w:rPr>
        <w:t>(</w:t>
      </w:r>
      <w:r>
        <w:rPr>
          <w:sz w:val="16"/>
          <w:szCs w:val="16"/>
        </w:rPr>
        <w:t xml:space="preserve">должность, </w:t>
      </w:r>
      <w:proofErr w:type="spellStart"/>
      <w:r>
        <w:rPr>
          <w:sz w:val="16"/>
          <w:szCs w:val="16"/>
        </w:rPr>
        <w:t>уч</w:t>
      </w:r>
      <w:proofErr w:type="spellEnd"/>
      <w:r>
        <w:rPr>
          <w:sz w:val="16"/>
          <w:szCs w:val="16"/>
        </w:rPr>
        <w:t xml:space="preserve">. степень, </w:t>
      </w:r>
      <w:proofErr w:type="spellStart"/>
      <w:r>
        <w:rPr>
          <w:sz w:val="16"/>
          <w:szCs w:val="16"/>
        </w:rPr>
        <w:t>уч</w:t>
      </w:r>
      <w:proofErr w:type="spellEnd"/>
      <w:r>
        <w:rPr>
          <w:sz w:val="16"/>
          <w:szCs w:val="16"/>
        </w:rPr>
        <w:t>. звание, Ф.И.О.</w:t>
      </w:r>
      <w:r w:rsidRPr="008C7390">
        <w:rPr>
          <w:sz w:val="16"/>
          <w:szCs w:val="16"/>
        </w:rPr>
        <w:t>)</w:t>
      </w:r>
    </w:p>
    <w:p w:rsidR="003F2174" w:rsidRDefault="003F2174" w:rsidP="003F2174">
      <w:pPr>
        <w:outlineLvl w:val="0"/>
      </w:pPr>
    </w:p>
    <w:p w:rsidR="003F2174" w:rsidRDefault="007B6761" w:rsidP="003F2174">
      <w:pPr>
        <w:outlineLvl w:val="0"/>
      </w:pPr>
      <w:r>
        <w:t>Декан факультета (директор института)</w:t>
      </w:r>
      <w:r w:rsidR="003F2174">
        <w:t xml:space="preserve"> ___________</w:t>
      </w:r>
      <w:r>
        <w:t xml:space="preserve"> _</w:t>
      </w:r>
      <w:r w:rsidR="003F2174">
        <w:t>___________________</w:t>
      </w:r>
      <w:r w:rsidR="004876CD">
        <w:t>__</w:t>
      </w:r>
    </w:p>
    <w:p w:rsidR="003F2174" w:rsidRDefault="0088007E" w:rsidP="003F2174">
      <w:pPr>
        <w:spacing w:line="276" w:lineRule="auto"/>
        <w:rPr>
          <w:sz w:val="16"/>
          <w:szCs w:val="16"/>
        </w:rPr>
      </w:pPr>
      <w:r w:rsidRPr="0088007E">
        <w:rPr>
          <w:sz w:val="20"/>
          <w:szCs w:val="20"/>
        </w:rPr>
        <w:t xml:space="preserve">Тел. 8(3812)____________________     </w:t>
      </w:r>
      <w:r>
        <w:rPr>
          <w:sz w:val="16"/>
          <w:szCs w:val="16"/>
        </w:rPr>
        <w:t xml:space="preserve">                  </w:t>
      </w:r>
      <w:r w:rsidR="007B6761">
        <w:rPr>
          <w:sz w:val="16"/>
          <w:szCs w:val="16"/>
        </w:rPr>
        <w:t xml:space="preserve">                     </w:t>
      </w:r>
      <w:r w:rsidR="003F2174">
        <w:rPr>
          <w:sz w:val="16"/>
          <w:szCs w:val="16"/>
        </w:rPr>
        <w:t xml:space="preserve">                  </w:t>
      </w:r>
      <w:r w:rsidR="003F2174" w:rsidRPr="008C7390">
        <w:rPr>
          <w:sz w:val="16"/>
          <w:szCs w:val="16"/>
        </w:rPr>
        <w:t>(</w:t>
      </w:r>
      <w:r w:rsidR="003F2174">
        <w:rPr>
          <w:sz w:val="16"/>
          <w:szCs w:val="16"/>
        </w:rPr>
        <w:t>по</w:t>
      </w:r>
      <w:r w:rsidR="003F2174">
        <w:rPr>
          <w:sz w:val="16"/>
          <w:szCs w:val="16"/>
        </w:rPr>
        <w:t>д</w:t>
      </w:r>
      <w:r w:rsidR="003F2174">
        <w:rPr>
          <w:sz w:val="16"/>
          <w:szCs w:val="16"/>
        </w:rPr>
        <w:t>пись</w:t>
      </w:r>
      <w:r w:rsidR="003F2174" w:rsidRPr="008C7390">
        <w:rPr>
          <w:sz w:val="16"/>
          <w:szCs w:val="16"/>
        </w:rPr>
        <w:t>)</w:t>
      </w:r>
      <w:r w:rsidR="003F2174">
        <w:rPr>
          <w:sz w:val="16"/>
          <w:szCs w:val="16"/>
        </w:rPr>
        <w:t xml:space="preserve">                                          (Ф.И.О.)</w:t>
      </w:r>
    </w:p>
    <w:p w:rsidR="00FF4FBF" w:rsidRPr="008C7390" w:rsidRDefault="00FF4FBF" w:rsidP="003F2174">
      <w:pPr>
        <w:spacing w:line="276" w:lineRule="auto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</w:t>
      </w:r>
      <w:r w:rsidR="0088007E">
        <w:rPr>
          <w:sz w:val="16"/>
          <w:szCs w:val="16"/>
        </w:rPr>
        <w:t xml:space="preserve">            </w:t>
      </w:r>
      <w:r>
        <w:rPr>
          <w:sz w:val="16"/>
          <w:szCs w:val="16"/>
        </w:rPr>
        <w:t xml:space="preserve">                                            </w:t>
      </w:r>
      <w:r w:rsidRPr="004876CD">
        <w:rPr>
          <w:sz w:val="26"/>
          <w:szCs w:val="26"/>
        </w:rPr>
        <w:t>М.П</w:t>
      </w:r>
    </w:p>
    <w:p w:rsidR="00FF4FBF" w:rsidRDefault="00FF4FBF" w:rsidP="00FC15C8">
      <w:pPr>
        <w:rPr>
          <w:szCs w:val="28"/>
        </w:rPr>
      </w:pPr>
    </w:p>
    <w:p w:rsidR="00E70152" w:rsidRDefault="003F2174" w:rsidP="003F2174">
      <w:pPr>
        <w:jc w:val="center"/>
        <w:rPr>
          <w:b/>
          <w:caps/>
          <w:szCs w:val="28"/>
        </w:rPr>
      </w:pPr>
      <w:r w:rsidRPr="003F2174">
        <w:rPr>
          <w:b/>
          <w:caps/>
          <w:szCs w:val="28"/>
        </w:rPr>
        <w:t>Отметка организации (предпр</w:t>
      </w:r>
      <w:r w:rsidRPr="003F2174">
        <w:rPr>
          <w:b/>
          <w:caps/>
          <w:szCs w:val="28"/>
        </w:rPr>
        <w:t>и</w:t>
      </w:r>
      <w:r w:rsidRPr="003F2174">
        <w:rPr>
          <w:b/>
          <w:caps/>
          <w:szCs w:val="28"/>
        </w:rPr>
        <w:t>ятия)</w:t>
      </w:r>
    </w:p>
    <w:p w:rsidR="001D7741" w:rsidRDefault="001D7741" w:rsidP="00E70152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785"/>
        <w:gridCol w:w="4785"/>
      </w:tblGrid>
      <w:tr w:rsidR="001D7741" w:rsidTr="004340E6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6283E" w:rsidRDefault="001D7741" w:rsidP="001D7741">
            <w:r>
              <w:t xml:space="preserve">Прибыл в </w:t>
            </w:r>
            <w:r w:rsidR="0036283E">
              <w:t>профильную</w:t>
            </w:r>
          </w:p>
          <w:p w:rsidR="001D7741" w:rsidRDefault="001D7741" w:rsidP="001D7741">
            <w:r>
              <w:t>организацию</w:t>
            </w:r>
          </w:p>
          <w:p w:rsidR="001D7741" w:rsidRPr="00601608" w:rsidRDefault="001D7741" w:rsidP="004340E6">
            <w:pPr>
              <w:spacing w:line="300" w:lineRule="auto"/>
            </w:pPr>
            <w:r>
              <w:t>«_____» ______________ 20</w:t>
            </w:r>
            <w:r w:rsidR="00FF2B0D">
              <w:t>2</w:t>
            </w:r>
            <w:r>
              <w:t>___г.</w:t>
            </w:r>
          </w:p>
          <w:p w:rsidR="001D7741" w:rsidRDefault="001D7741" w:rsidP="004340E6">
            <w:pPr>
              <w:spacing w:line="300" w:lineRule="auto"/>
              <w:outlineLvl w:val="0"/>
            </w:pPr>
            <w:r>
              <w:t>___________ ___________________</w:t>
            </w:r>
            <w:r w:rsidR="004876CD">
              <w:t>_</w:t>
            </w:r>
          </w:p>
          <w:p w:rsidR="001D7741" w:rsidRPr="004340E6" w:rsidRDefault="001D7741" w:rsidP="001D7741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1D7741" w:rsidRPr="004340E6" w:rsidRDefault="004876CD" w:rsidP="00E70152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6283E" w:rsidRDefault="001D7741" w:rsidP="001D7741">
            <w:r>
              <w:t xml:space="preserve">Выбыл из </w:t>
            </w:r>
            <w:r w:rsidR="0036283E">
              <w:t xml:space="preserve">профильной </w:t>
            </w:r>
          </w:p>
          <w:p w:rsidR="001D7741" w:rsidRDefault="001D7741" w:rsidP="001D7741">
            <w:r>
              <w:t>организации</w:t>
            </w:r>
          </w:p>
          <w:p w:rsidR="001D7741" w:rsidRPr="00601608" w:rsidRDefault="001D7741" w:rsidP="004340E6">
            <w:pPr>
              <w:spacing w:line="300" w:lineRule="auto"/>
            </w:pPr>
            <w:r>
              <w:t>«_____» ______________ 20</w:t>
            </w:r>
            <w:r w:rsidR="00FF2B0D">
              <w:t>2</w:t>
            </w:r>
            <w:r>
              <w:t>___г.</w:t>
            </w:r>
          </w:p>
          <w:p w:rsidR="001D7741" w:rsidRDefault="001D7741" w:rsidP="004340E6">
            <w:pPr>
              <w:spacing w:line="300" w:lineRule="auto"/>
              <w:outlineLvl w:val="0"/>
            </w:pPr>
            <w:r>
              <w:t>___________ ___________________</w:t>
            </w:r>
            <w:r w:rsidR="004876CD">
              <w:t>_</w:t>
            </w:r>
          </w:p>
          <w:p w:rsidR="001D7741" w:rsidRPr="004340E6" w:rsidRDefault="001D7741" w:rsidP="001D7741">
            <w:pPr>
              <w:rPr>
                <w:sz w:val="16"/>
                <w:szCs w:val="16"/>
              </w:rPr>
            </w:pPr>
            <w:r w:rsidRPr="004340E6">
              <w:rPr>
                <w:sz w:val="16"/>
                <w:szCs w:val="16"/>
              </w:rPr>
              <w:t xml:space="preserve"> (подпись)                                                       (Ф.И.О.)</w:t>
            </w:r>
          </w:p>
          <w:p w:rsidR="001D7741" w:rsidRPr="004340E6" w:rsidRDefault="004876CD" w:rsidP="00E70152">
            <w:pPr>
              <w:rPr>
                <w:sz w:val="26"/>
                <w:szCs w:val="26"/>
              </w:rPr>
            </w:pPr>
            <w:r w:rsidRPr="004340E6">
              <w:rPr>
                <w:sz w:val="26"/>
                <w:szCs w:val="26"/>
              </w:rPr>
              <w:t>М.П.</w:t>
            </w:r>
          </w:p>
        </w:tc>
      </w:tr>
    </w:tbl>
    <w:p w:rsidR="003F2174" w:rsidRDefault="003F2174" w:rsidP="00E70152"/>
    <w:p w:rsidR="0013027C" w:rsidRDefault="0013027C" w:rsidP="00E70152"/>
    <w:p w:rsidR="0013027C" w:rsidRDefault="001D7741" w:rsidP="00FC15C8">
      <w:r>
        <w:t xml:space="preserve">Руководитель </w:t>
      </w:r>
      <w:r w:rsidR="00115591">
        <w:t>практики</w:t>
      </w:r>
    </w:p>
    <w:p w:rsidR="0013027C" w:rsidRDefault="001D7741" w:rsidP="00FC15C8">
      <w:r>
        <w:t xml:space="preserve">от </w:t>
      </w:r>
      <w:r w:rsidR="0036283E">
        <w:t xml:space="preserve">профильной </w:t>
      </w:r>
      <w:r>
        <w:t>организации    _________________</w:t>
      </w:r>
      <w:r w:rsidR="0013027C">
        <w:t>______________________</w:t>
      </w:r>
      <w:r w:rsidR="004876CD">
        <w:t>__</w:t>
      </w:r>
    </w:p>
    <w:p w:rsidR="00E70152" w:rsidRPr="001D7741" w:rsidRDefault="001D7741" w:rsidP="00FC15C8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 w:rsidR="0013027C"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6A1E9C" w:rsidRDefault="006A1E9C" w:rsidP="001D7741">
      <w:pPr>
        <w:jc w:val="center"/>
        <w:outlineLvl w:val="0"/>
        <w:rPr>
          <w:b/>
          <w:caps/>
        </w:rPr>
      </w:pPr>
      <w:bookmarkStart w:id="2" w:name="OLE_LINK5"/>
      <w:bookmarkEnd w:id="1"/>
    </w:p>
    <w:p w:rsidR="001D7741" w:rsidRPr="00B45DD9" w:rsidRDefault="002E2D7E" w:rsidP="001D7741">
      <w:pPr>
        <w:jc w:val="center"/>
        <w:outlineLvl w:val="0"/>
      </w:pPr>
      <w:r w:rsidRPr="002E2D7E">
        <w:rPr>
          <w:b/>
          <w:caps/>
        </w:rPr>
        <w:lastRenderedPageBreak/>
        <w:t>Индивидуальное</w:t>
      </w:r>
      <w:r>
        <w:rPr>
          <w:b/>
        </w:rPr>
        <w:t xml:space="preserve"> </w:t>
      </w:r>
      <w:r w:rsidR="001D7741" w:rsidRPr="00646019">
        <w:rPr>
          <w:b/>
        </w:rPr>
        <w:t>ЗАДАНИЕ</w:t>
      </w:r>
    </w:p>
    <w:p w:rsidR="001D7741" w:rsidRPr="004C078D" w:rsidRDefault="001D7741" w:rsidP="001D7741">
      <w:pPr>
        <w:jc w:val="center"/>
      </w:pPr>
    </w:p>
    <w:p w:rsidR="001D7741" w:rsidRDefault="001D7741" w:rsidP="001D7741">
      <w:pPr>
        <w:jc w:val="center"/>
      </w:pPr>
    </w:p>
    <w:p w:rsidR="001D7741" w:rsidRDefault="00112ED5" w:rsidP="001D7741">
      <w:pPr>
        <w:outlineLvl w:val="0"/>
      </w:pPr>
      <w:r w:rsidRPr="00FD0CDB">
        <w:t>____</w:t>
      </w:r>
      <w:r w:rsidR="001D7741">
        <w:t>_____________________________________________________________</w:t>
      </w:r>
      <w:r w:rsidR="004A20BD">
        <w:t>_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12ED5" w:rsidP="001D7741">
      <w:pPr>
        <w:outlineLvl w:val="0"/>
      </w:pPr>
      <w:r>
        <w:t>______</w:t>
      </w:r>
      <w:r w:rsidR="001D7741">
        <w:t>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12ED5" w:rsidP="001D7741">
      <w:pPr>
        <w:outlineLvl w:val="0"/>
      </w:pPr>
      <w:r>
        <w:t>__________________________________________________________________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/>
    <w:p w:rsidR="001D7741" w:rsidRDefault="001D7741" w:rsidP="001D7741">
      <w:r>
        <w:t>__________________________________________________________________</w:t>
      </w:r>
      <w:r w:rsidR="004A20BD">
        <w:t>__</w:t>
      </w:r>
    </w:p>
    <w:p w:rsidR="001D7741" w:rsidRDefault="001D7741" w:rsidP="001D7741">
      <w:pPr>
        <w:jc w:val="center"/>
      </w:pPr>
    </w:p>
    <w:p w:rsidR="001D7741" w:rsidRDefault="001D7741" w:rsidP="001D7741"/>
    <w:p w:rsidR="001D7741" w:rsidRDefault="001D7741" w:rsidP="001D7741">
      <w:pPr>
        <w:outlineLvl w:val="0"/>
      </w:pPr>
      <w:r>
        <w:t xml:space="preserve">Руководитель </w:t>
      </w:r>
      <w:r w:rsidR="00115591">
        <w:t>практики</w:t>
      </w:r>
      <w:r>
        <w:t xml:space="preserve"> от кафе</w:t>
      </w:r>
      <w:r>
        <w:t>д</w:t>
      </w:r>
      <w:r>
        <w:t>ры___</w:t>
      </w:r>
      <w:r w:rsidR="00FF2B0D">
        <w:t>__</w:t>
      </w:r>
      <w:r>
        <w:t>___________________</w:t>
      </w:r>
      <w:r w:rsidR="00115591">
        <w:t>_____________</w:t>
      </w:r>
    </w:p>
    <w:p w:rsidR="00FC15C8" w:rsidRPr="001D7741" w:rsidRDefault="001D7741" w:rsidP="00FC15C8">
      <w:pPr>
        <w:jc w:val="center"/>
        <w:outlineLvl w:val="0"/>
        <w:rPr>
          <w:sz w:val="16"/>
          <w:szCs w:val="16"/>
        </w:rPr>
      </w:pPr>
      <w:r>
        <w:rPr>
          <w:sz w:val="16"/>
          <w:szCs w:val="16"/>
        </w:rPr>
        <w:t xml:space="preserve">                           </w:t>
      </w:r>
      <w:r w:rsidR="00FF2B0D">
        <w:rPr>
          <w:sz w:val="16"/>
          <w:szCs w:val="16"/>
        </w:rPr>
        <w:t xml:space="preserve">                                                                             </w:t>
      </w:r>
      <w:r>
        <w:rPr>
          <w:sz w:val="16"/>
          <w:szCs w:val="16"/>
        </w:rPr>
        <w:t xml:space="preserve">                                             </w:t>
      </w:r>
      <w:r w:rsidRPr="001D7741">
        <w:rPr>
          <w:sz w:val="16"/>
          <w:szCs w:val="16"/>
        </w:rPr>
        <w:t>(подпись)</w:t>
      </w:r>
    </w:p>
    <w:p w:rsidR="00FC15C8" w:rsidRDefault="00FC15C8" w:rsidP="00FC15C8">
      <w:pPr>
        <w:jc w:val="center"/>
        <w:outlineLvl w:val="0"/>
      </w:pPr>
    </w:p>
    <w:bookmarkEnd w:id="2"/>
    <w:p w:rsidR="00FC15C8" w:rsidRPr="003F2174" w:rsidRDefault="006A1E9C" w:rsidP="006A1E9C">
      <w:pPr>
        <w:jc w:val="center"/>
        <w:outlineLvl w:val="0"/>
      </w:pPr>
      <w:r>
        <w:br w:type="page"/>
      </w:r>
    </w:p>
    <w:p w:rsidR="00D82855" w:rsidRPr="00E435A4" w:rsidRDefault="00D82855" w:rsidP="00D82855">
      <w:pPr>
        <w:jc w:val="center"/>
        <w:outlineLvl w:val="0"/>
        <w:rPr>
          <w:b/>
          <w:caps/>
        </w:rPr>
      </w:pPr>
      <w:r w:rsidRPr="00E435A4">
        <w:rPr>
          <w:b/>
          <w:caps/>
        </w:rPr>
        <w:lastRenderedPageBreak/>
        <w:t xml:space="preserve">Отзыв о прохождении </w:t>
      </w:r>
      <w:r w:rsidR="00115591">
        <w:rPr>
          <w:b/>
          <w:caps/>
        </w:rPr>
        <w:t>практики</w:t>
      </w:r>
    </w:p>
    <w:p w:rsidR="00D82855" w:rsidRDefault="00D82855" w:rsidP="00D82855">
      <w:pPr>
        <w:jc w:val="center"/>
      </w:pPr>
    </w:p>
    <w:p w:rsidR="00D82855" w:rsidRPr="004C28B0" w:rsidRDefault="00D82855" w:rsidP="00674CBF">
      <w:r>
        <w:t xml:space="preserve">В ходе прохождения </w:t>
      </w:r>
      <w:r w:rsidR="00115591">
        <w:t>практики</w:t>
      </w:r>
      <w:r>
        <w:t xml:space="preserve"> </w:t>
      </w:r>
      <w:r w:rsidR="00115591">
        <w:t>______________</w:t>
      </w:r>
      <w:r>
        <w:t>________________________</w:t>
      </w:r>
      <w:r w:rsidR="00702CBF">
        <w:t>___</w:t>
      </w:r>
    </w:p>
    <w:p w:rsidR="00674CBF" w:rsidRPr="004C28B0" w:rsidRDefault="00674CBF" w:rsidP="004C28B0">
      <w:pPr>
        <w:spacing w:line="360" w:lineRule="auto"/>
        <w:rPr>
          <w:sz w:val="16"/>
          <w:szCs w:val="16"/>
        </w:rPr>
      </w:pPr>
      <w:r w:rsidRPr="004C28B0">
        <w:rPr>
          <w:sz w:val="16"/>
          <w:szCs w:val="16"/>
        </w:rPr>
        <w:t xml:space="preserve">                            </w:t>
      </w:r>
      <w:r w:rsidR="004C28B0">
        <w:rPr>
          <w:sz w:val="16"/>
          <w:szCs w:val="16"/>
        </w:rPr>
        <w:t xml:space="preserve">                                                                 </w:t>
      </w:r>
      <w:r w:rsidRPr="004C28B0">
        <w:rPr>
          <w:sz w:val="16"/>
          <w:szCs w:val="16"/>
        </w:rPr>
        <w:t xml:space="preserve">                     </w:t>
      </w:r>
      <w:r w:rsidR="00FF2B0D">
        <w:rPr>
          <w:sz w:val="16"/>
          <w:szCs w:val="16"/>
        </w:rPr>
        <w:t xml:space="preserve">                                         </w:t>
      </w:r>
      <w:r w:rsidRPr="004C28B0">
        <w:rPr>
          <w:sz w:val="16"/>
          <w:szCs w:val="16"/>
        </w:rPr>
        <w:t xml:space="preserve">              (</w:t>
      </w:r>
      <w:r w:rsidR="004C28B0" w:rsidRPr="004C28B0">
        <w:rPr>
          <w:sz w:val="16"/>
          <w:szCs w:val="16"/>
        </w:rPr>
        <w:t>Ф.И.О. студента)</w:t>
      </w:r>
    </w:p>
    <w:p w:rsidR="004C28B0" w:rsidRDefault="004C28B0" w:rsidP="004C28B0">
      <w:pPr>
        <w:spacing w:line="360" w:lineRule="auto"/>
        <w:ind w:right="40"/>
        <w:jc w:val="both"/>
        <w:rPr>
          <w:szCs w:val="28"/>
        </w:rPr>
      </w:pPr>
      <w:r>
        <w:rPr>
          <w:szCs w:val="28"/>
        </w:rPr>
        <w:t xml:space="preserve">Проходил </w:t>
      </w:r>
      <w:r w:rsidR="00115591">
        <w:rPr>
          <w:szCs w:val="28"/>
        </w:rPr>
        <w:t>практику ___________</w:t>
      </w:r>
      <w:r w:rsidR="00FF2B0D">
        <w:rPr>
          <w:szCs w:val="28"/>
        </w:rPr>
        <w:t>_</w:t>
      </w:r>
      <w:r>
        <w:rPr>
          <w:szCs w:val="28"/>
        </w:rPr>
        <w:t>_________________________________</w:t>
      </w:r>
      <w:r w:rsidR="00702CBF">
        <w:rPr>
          <w:szCs w:val="28"/>
        </w:rPr>
        <w:t>__</w:t>
      </w:r>
    </w:p>
    <w:p w:rsidR="004C28B0" w:rsidRDefault="004C28B0" w:rsidP="004C28B0">
      <w:pPr>
        <w:ind w:right="40"/>
        <w:jc w:val="both"/>
        <w:rPr>
          <w:szCs w:val="28"/>
        </w:rPr>
      </w:pPr>
      <w:r>
        <w:rPr>
          <w:szCs w:val="28"/>
        </w:rPr>
        <w:t>__________________________________________________________________</w:t>
      </w:r>
      <w:r w:rsidR="00702CBF">
        <w:rPr>
          <w:szCs w:val="28"/>
        </w:rPr>
        <w:t>__</w:t>
      </w:r>
    </w:p>
    <w:p w:rsidR="004C28B0" w:rsidRPr="00D52CC5" w:rsidRDefault="004C28B0" w:rsidP="004C28B0">
      <w:pPr>
        <w:spacing w:line="360" w:lineRule="auto"/>
        <w:ind w:right="39"/>
        <w:jc w:val="center"/>
        <w:rPr>
          <w:sz w:val="16"/>
          <w:szCs w:val="16"/>
        </w:rPr>
      </w:pPr>
      <w:r w:rsidRPr="00D52CC5">
        <w:rPr>
          <w:sz w:val="16"/>
          <w:szCs w:val="16"/>
        </w:rPr>
        <w:t>(подразделение, должность, сроки работы)</w:t>
      </w:r>
    </w:p>
    <w:p w:rsidR="00702CBF" w:rsidRDefault="00702CBF" w:rsidP="004A20BD">
      <w:pPr>
        <w:spacing w:line="360" w:lineRule="auto"/>
        <w:jc w:val="both"/>
        <w:rPr>
          <w:szCs w:val="28"/>
        </w:rPr>
      </w:pPr>
      <w:r>
        <w:rPr>
          <w:szCs w:val="28"/>
        </w:rPr>
        <w:t>____________________________________________________________________</w:t>
      </w:r>
    </w:p>
    <w:p w:rsidR="004C28B0" w:rsidRPr="004A20BD" w:rsidRDefault="004C28B0" w:rsidP="004A20BD">
      <w:pPr>
        <w:spacing w:line="360" w:lineRule="auto"/>
        <w:jc w:val="both"/>
        <w:rPr>
          <w:sz w:val="22"/>
          <w:szCs w:val="22"/>
        </w:rPr>
      </w:pPr>
      <w:r>
        <w:rPr>
          <w:szCs w:val="28"/>
        </w:rPr>
        <w:t xml:space="preserve">Программу </w:t>
      </w:r>
      <w:r w:rsidR="00FF2B0D">
        <w:rPr>
          <w:szCs w:val="28"/>
        </w:rPr>
        <w:t>и задания</w:t>
      </w:r>
      <w:r>
        <w:rPr>
          <w:szCs w:val="28"/>
        </w:rPr>
        <w:t xml:space="preserve"> в</w:t>
      </w:r>
      <w:r w:rsidRPr="00A00AB1">
        <w:rPr>
          <w:szCs w:val="28"/>
        </w:rPr>
        <w:t>ыполнил:</w:t>
      </w:r>
      <w:r>
        <w:rPr>
          <w:szCs w:val="28"/>
        </w:rPr>
        <w:t xml:space="preserve"> полностью, в о</w:t>
      </w:r>
      <w:r>
        <w:rPr>
          <w:szCs w:val="28"/>
        </w:rPr>
        <w:t>с</w:t>
      </w:r>
      <w:r>
        <w:rPr>
          <w:szCs w:val="28"/>
        </w:rPr>
        <w:t xml:space="preserve">новном, не выполнил </w:t>
      </w:r>
      <w:r w:rsidRPr="004A20BD">
        <w:rPr>
          <w:sz w:val="22"/>
          <w:szCs w:val="22"/>
        </w:rPr>
        <w:t>(нужное подчеркнуть)</w:t>
      </w:r>
    </w:p>
    <w:p w:rsidR="004A20BD" w:rsidRPr="004A20BD" w:rsidRDefault="004A20BD" w:rsidP="004A20BD">
      <w:pPr>
        <w:spacing w:line="360" w:lineRule="auto"/>
        <w:jc w:val="both"/>
        <w:rPr>
          <w:sz w:val="20"/>
          <w:szCs w:val="20"/>
        </w:rPr>
      </w:pPr>
      <w:r>
        <w:rPr>
          <w:szCs w:val="28"/>
        </w:rPr>
        <w:t xml:space="preserve">Замечания по трудовой дисциплине: </w:t>
      </w:r>
      <w:r w:rsidRPr="00CC6BFD">
        <w:t>ИМЕЕТ,</w:t>
      </w:r>
      <w:r>
        <w:t xml:space="preserve"> </w:t>
      </w:r>
      <w:r w:rsidRPr="00CC6BFD">
        <w:t xml:space="preserve"> НЕ ИМЕЕТ</w:t>
      </w:r>
      <w:r>
        <w:t xml:space="preserve"> </w:t>
      </w:r>
      <w:r w:rsidRPr="004A20BD">
        <w:rPr>
          <w:sz w:val="20"/>
          <w:szCs w:val="20"/>
        </w:rPr>
        <w:t>(нужное подчеркнуть)</w:t>
      </w:r>
    </w:p>
    <w:p w:rsidR="008F6B0A" w:rsidRDefault="008F6B0A" w:rsidP="008F6B0A">
      <w:pPr>
        <w:tabs>
          <w:tab w:val="left" w:pos="6840"/>
        </w:tabs>
        <w:ind w:right="40"/>
        <w:jc w:val="both"/>
      </w:pPr>
      <w:r>
        <w:rPr>
          <w:szCs w:val="28"/>
        </w:rPr>
        <w:t>Инструктаж</w:t>
      </w:r>
      <w:r w:rsidR="004A20BD" w:rsidRPr="00CC6BFD">
        <w:rPr>
          <w:szCs w:val="28"/>
        </w:rPr>
        <w:t xml:space="preserve"> по технике безопасности</w:t>
      </w:r>
      <w:r>
        <w:rPr>
          <w:szCs w:val="28"/>
        </w:rPr>
        <w:t xml:space="preserve">   </w:t>
      </w:r>
      <w:r w:rsidR="004A20BD" w:rsidRPr="00CC6BFD">
        <w:rPr>
          <w:szCs w:val="28"/>
        </w:rPr>
        <w:t xml:space="preserve"> </w:t>
      </w:r>
      <w:r w:rsidRPr="008F6B0A">
        <w:rPr>
          <w:u w:val="single"/>
        </w:rPr>
        <w:t>прошел</w:t>
      </w:r>
      <w:r>
        <w:t xml:space="preserve">     </w:t>
      </w:r>
      <w:r w:rsidR="004A20BD">
        <w:t xml:space="preserve"> </w:t>
      </w:r>
      <w:r>
        <w:t>__________________</w:t>
      </w:r>
    </w:p>
    <w:p w:rsidR="008F6B0A" w:rsidRDefault="008F6B0A" w:rsidP="008F6B0A">
      <w:pPr>
        <w:tabs>
          <w:tab w:val="left" w:pos="6840"/>
        </w:tabs>
        <w:ind w:right="4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   </w:t>
      </w:r>
      <w:r w:rsidRPr="004A20BD">
        <w:rPr>
          <w:sz w:val="20"/>
          <w:szCs w:val="20"/>
        </w:rPr>
        <w:t>(</w:t>
      </w:r>
      <w:r>
        <w:rPr>
          <w:sz w:val="20"/>
          <w:szCs w:val="20"/>
        </w:rPr>
        <w:t xml:space="preserve">подпись </w:t>
      </w:r>
      <w:r w:rsidR="00B03DF3">
        <w:rPr>
          <w:sz w:val="20"/>
          <w:szCs w:val="20"/>
        </w:rPr>
        <w:t>студента</w:t>
      </w:r>
      <w:r>
        <w:rPr>
          <w:sz w:val="20"/>
          <w:szCs w:val="20"/>
        </w:rPr>
        <w:t xml:space="preserve">) </w:t>
      </w:r>
    </w:p>
    <w:p w:rsidR="00B03DF3" w:rsidRDefault="00B03DF3" w:rsidP="008F6B0A">
      <w:pPr>
        <w:tabs>
          <w:tab w:val="left" w:pos="6840"/>
        </w:tabs>
        <w:ind w:right="39"/>
        <w:jc w:val="both"/>
      </w:pPr>
    </w:p>
    <w:p w:rsidR="008F6B0A" w:rsidRDefault="008F6B0A" w:rsidP="008F6B0A">
      <w:pPr>
        <w:tabs>
          <w:tab w:val="left" w:pos="6840"/>
        </w:tabs>
        <w:ind w:right="39"/>
        <w:jc w:val="both"/>
      </w:pPr>
      <w:r>
        <w:t xml:space="preserve">                                                                                  ______________________</w:t>
      </w:r>
    </w:p>
    <w:p w:rsidR="004A20BD" w:rsidRPr="004A20BD" w:rsidRDefault="008F6B0A" w:rsidP="008F6B0A">
      <w:pPr>
        <w:tabs>
          <w:tab w:val="left" w:pos="6840"/>
        </w:tabs>
        <w:ind w:right="39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(Ф.И.О. инструктирующего)</w:t>
      </w:r>
    </w:p>
    <w:p w:rsidR="00B03DF3" w:rsidRDefault="00B03DF3" w:rsidP="004A20BD">
      <w:pPr>
        <w:spacing w:line="360" w:lineRule="auto"/>
        <w:ind w:right="39"/>
        <w:jc w:val="both"/>
        <w:rPr>
          <w:szCs w:val="28"/>
        </w:rPr>
      </w:pPr>
    </w:p>
    <w:p w:rsidR="00B03DF3" w:rsidRDefault="004A20BD" w:rsidP="00B03DF3">
      <w:pPr>
        <w:ind w:right="39"/>
        <w:jc w:val="center"/>
        <w:rPr>
          <w:szCs w:val="28"/>
        </w:rPr>
      </w:pPr>
      <w:r>
        <w:rPr>
          <w:szCs w:val="28"/>
        </w:rPr>
        <w:t xml:space="preserve">Особые показатели и характеристики </w:t>
      </w:r>
      <w:r w:rsidR="00FF2B0D">
        <w:rPr>
          <w:szCs w:val="28"/>
        </w:rPr>
        <w:t>обучающ</w:t>
      </w:r>
      <w:r w:rsidR="00FF2B0D">
        <w:rPr>
          <w:szCs w:val="28"/>
        </w:rPr>
        <w:t>е</w:t>
      </w:r>
      <w:r w:rsidR="00FF2B0D">
        <w:rPr>
          <w:szCs w:val="28"/>
        </w:rPr>
        <w:t>гося</w:t>
      </w:r>
      <w:r w:rsidR="00B03DF3">
        <w:rPr>
          <w:szCs w:val="28"/>
        </w:rPr>
        <w:t xml:space="preserve">, </w:t>
      </w:r>
    </w:p>
    <w:p w:rsidR="004A20BD" w:rsidRDefault="00B03DF3" w:rsidP="00B03DF3">
      <w:pPr>
        <w:ind w:right="39"/>
        <w:jc w:val="center"/>
        <w:rPr>
          <w:szCs w:val="28"/>
        </w:rPr>
      </w:pPr>
      <w:r>
        <w:rPr>
          <w:szCs w:val="28"/>
        </w:rPr>
        <w:t xml:space="preserve">в период </w:t>
      </w:r>
      <w:r w:rsidR="00115591">
        <w:rPr>
          <w:szCs w:val="28"/>
        </w:rPr>
        <w:t>практики</w:t>
      </w:r>
    </w:p>
    <w:p w:rsidR="004A20BD" w:rsidRDefault="004A20BD" w:rsidP="004A20BD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4A20BD" w:rsidRDefault="004A20BD" w:rsidP="004A20BD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</w:t>
      </w:r>
      <w:r w:rsidR="00FF2B0D">
        <w:rPr>
          <w:szCs w:val="28"/>
        </w:rPr>
        <w:t>__</w:t>
      </w:r>
    </w:p>
    <w:p w:rsidR="004A20BD" w:rsidRDefault="004A20BD" w:rsidP="004A20BD">
      <w:pPr>
        <w:spacing w:line="360" w:lineRule="auto"/>
        <w:ind w:right="39"/>
        <w:jc w:val="both"/>
        <w:rPr>
          <w:szCs w:val="28"/>
        </w:rPr>
      </w:pPr>
      <w:r>
        <w:rPr>
          <w:szCs w:val="28"/>
        </w:rPr>
        <w:t>__________________________________________________________________</w:t>
      </w:r>
      <w:r w:rsidR="00FF2B0D">
        <w:rPr>
          <w:szCs w:val="28"/>
        </w:rPr>
        <w:t>__</w:t>
      </w:r>
    </w:p>
    <w:p w:rsidR="004A20BD" w:rsidRDefault="004A20BD" w:rsidP="004A20BD">
      <w:pPr>
        <w:spacing w:line="360" w:lineRule="auto"/>
      </w:pPr>
      <w:r>
        <w:t>Общая оценка _____________________________________________________</w:t>
      </w:r>
      <w:r w:rsidR="00FF2B0D">
        <w:t>__</w:t>
      </w:r>
    </w:p>
    <w:p w:rsidR="004A20BD" w:rsidRDefault="004A20BD" w:rsidP="004A20BD">
      <w:pPr>
        <w:spacing w:line="360" w:lineRule="auto"/>
      </w:pPr>
      <w:r>
        <w:t>__________________________________________________________________</w:t>
      </w:r>
      <w:r w:rsidR="00FF2B0D">
        <w:t>__</w:t>
      </w:r>
    </w:p>
    <w:p w:rsidR="004A20BD" w:rsidRDefault="004A20BD" w:rsidP="004A20BD">
      <w:pPr>
        <w:spacing w:line="360" w:lineRule="auto"/>
      </w:pPr>
      <w:r>
        <w:t>__________________________________________________________________</w:t>
      </w:r>
      <w:r w:rsidR="00FF2B0D">
        <w:t>__</w:t>
      </w:r>
    </w:p>
    <w:p w:rsidR="004A20BD" w:rsidRDefault="004A20BD" w:rsidP="004A20BD">
      <w:pPr>
        <w:spacing w:line="360" w:lineRule="auto"/>
      </w:pPr>
      <w:r>
        <w:t>__________________________________________________________________</w:t>
      </w:r>
      <w:r w:rsidR="00FF2B0D">
        <w:t>__</w:t>
      </w:r>
    </w:p>
    <w:p w:rsidR="00D82855" w:rsidRDefault="001C1C34" w:rsidP="00D82855">
      <w:pPr>
        <w:spacing w:line="360" w:lineRule="auto"/>
        <w:outlineLvl w:val="0"/>
      </w:pPr>
      <w:r>
        <w:tab/>
      </w:r>
    </w:p>
    <w:p w:rsidR="00FF2B0D" w:rsidRDefault="00FF2B0D" w:rsidP="00FF2B0D">
      <w:r>
        <w:t xml:space="preserve">Руководитель </w:t>
      </w:r>
      <w:r w:rsidR="00115591">
        <w:t>практики</w:t>
      </w:r>
    </w:p>
    <w:p w:rsidR="00FF2B0D" w:rsidRDefault="00FF2B0D" w:rsidP="00FF2B0D">
      <w:r>
        <w:t xml:space="preserve">от </w:t>
      </w:r>
      <w:r w:rsidR="0036283E">
        <w:t xml:space="preserve">профильной </w:t>
      </w:r>
      <w:r>
        <w:t>организации    _________________________________________</w:t>
      </w:r>
    </w:p>
    <w:p w:rsidR="00FF2B0D" w:rsidRPr="001D7741" w:rsidRDefault="00FF2B0D" w:rsidP="00FF2B0D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1C23DB" w:rsidRPr="003B1962" w:rsidRDefault="004A20BD" w:rsidP="00EF5680">
      <w:pPr>
        <w:jc w:val="center"/>
        <w:outlineLvl w:val="0"/>
        <w:rPr>
          <w:b/>
          <w:caps/>
        </w:rPr>
      </w:pPr>
      <w:r>
        <w:rPr>
          <w:lang w:val="en-US"/>
        </w:rPr>
        <w:br w:type="page"/>
      </w:r>
      <w:r w:rsidR="003B1962" w:rsidRPr="003B1962">
        <w:rPr>
          <w:b/>
          <w:caps/>
        </w:rPr>
        <w:lastRenderedPageBreak/>
        <w:t xml:space="preserve">План – график прохождения </w:t>
      </w:r>
      <w:r w:rsidR="00115591">
        <w:rPr>
          <w:b/>
          <w:caps/>
        </w:rPr>
        <w:t>пра</w:t>
      </w:r>
      <w:r w:rsidR="00115591">
        <w:rPr>
          <w:b/>
          <w:caps/>
        </w:rPr>
        <w:t>к</w:t>
      </w:r>
      <w:r w:rsidR="00115591">
        <w:rPr>
          <w:b/>
          <w:caps/>
        </w:rPr>
        <w:t>тики</w:t>
      </w:r>
      <w:r w:rsidR="001C23DB" w:rsidRPr="003B1962">
        <w:rPr>
          <w:b/>
          <w:caps/>
        </w:rPr>
        <w:t xml:space="preserve"> </w:t>
      </w:r>
    </w:p>
    <w:p w:rsidR="001C23DB" w:rsidRDefault="001C23DB">
      <w:pPr>
        <w:jc w:val="center"/>
        <w:rPr>
          <w:sz w:val="16"/>
          <w:szCs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96"/>
        <w:gridCol w:w="1870"/>
        <w:gridCol w:w="6171"/>
      </w:tblGrid>
      <w:tr w:rsidR="003B1962" w:rsidTr="003B1962">
        <w:tc>
          <w:tcPr>
            <w:tcW w:w="1496" w:type="dxa"/>
            <w:vAlign w:val="center"/>
          </w:tcPr>
          <w:p w:rsidR="003B1962" w:rsidRDefault="003B1962" w:rsidP="003B196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Дата</w:t>
            </w:r>
          </w:p>
        </w:tc>
        <w:tc>
          <w:tcPr>
            <w:tcW w:w="1870" w:type="dxa"/>
            <w:vAlign w:val="center"/>
          </w:tcPr>
          <w:p w:rsidR="003B1962" w:rsidRDefault="003B1962" w:rsidP="003B196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Рабочее место</w:t>
            </w:r>
          </w:p>
        </w:tc>
        <w:tc>
          <w:tcPr>
            <w:tcW w:w="6171" w:type="dxa"/>
            <w:vAlign w:val="center"/>
          </w:tcPr>
          <w:p w:rsidR="003B1962" w:rsidRDefault="003B1962" w:rsidP="003B1962">
            <w:pPr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Содержание работы</w:t>
            </w: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6171" w:type="dxa"/>
            <w:vAlign w:val="bottom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  <w:p w:rsidR="003B1962" w:rsidRDefault="003B1962" w:rsidP="003B1962">
            <w:pPr>
              <w:jc w:val="center"/>
              <w:rPr>
                <w:sz w:val="24"/>
              </w:rPr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  <w:rPr>
                <w:sz w:val="24"/>
              </w:rPr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</w:pPr>
          </w:p>
          <w:p w:rsidR="003B1962" w:rsidRDefault="003B1962" w:rsidP="003B1962">
            <w:pPr>
              <w:jc w:val="center"/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</w:pPr>
          </w:p>
          <w:p w:rsidR="003B1962" w:rsidRDefault="003B1962" w:rsidP="003B1962">
            <w:pPr>
              <w:jc w:val="center"/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</w:pPr>
          </w:p>
        </w:tc>
      </w:tr>
      <w:tr w:rsidR="003B1962" w:rsidTr="003B1962">
        <w:tc>
          <w:tcPr>
            <w:tcW w:w="1496" w:type="dxa"/>
          </w:tcPr>
          <w:p w:rsidR="003B1962" w:rsidRDefault="003B1962" w:rsidP="003B1962">
            <w:pPr>
              <w:jc w:val="center"/>
            </w:pPr>
          </w:p>
          <w:p w:rsidR="003B1962" w:rsidRDefault="003B1962" w:rsidP="003B1962">
            <w:pPr>
              <w:jc w:val="center"/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</w:pPr>
          </w:p>
        </w:tc>
      </w:tr>
      <w:tr w:rsidR="003B1962" w:rsidTr="003B1962">
        <w:trPr>
          <w:trHeight w:val="632"/>
        </w:trPr>
        <w:tc>
          <w:tcPr>
            <w:tcW w:w="1496" w:type="dxa"/>
          </w:tcPr>
          <w:p w:rsidR="003B1962" w:rsidRDefault="003B1962" w:rsidP="003B1962">
            <w:pPr>
              <w:jc w:val="center"/>
            </w:pPr>
          </w:p>
        </w:tc>
        <w:tc>
          <w:tcPr>
            <w:tcW w:w="1870" w:type="dxa"/>
          </w:tcPr>
          <w:p w:rsidR="003B1962" w:rsidRDefault="003B1962" w:rsidP="003B1962">
            <w:pPr>
              <w:rPr>
                <w:sz w:val="24"/>
              </w:rPr>
            </w:pPr>
          </w:p>
        </w:tc>
        <w:tc>
          <w:tcPr>
            <w:tcW w:w="6171" w:type="dxa"/>
          </w:tcPr>
          <w:p w:rsidR="003B1962" w:rsidRDefault="003B1962" w:rsidP="003B1962">
            <w:pPr>
              <w:jc w:val="center"/>
            </w:pPr>
          </w:p>
        </w:tc>
      </w:tr>
    </w:tbl>
    <w:p w:rsidR="00FF2B0D" w:rsidRDefault="00FF2B0D" w:rsidP="00FF2B0D">
      <w:r>
        <w:t xml:space="preserve">Руководитель </w:t>
      </w:r>
      <w:r w:rsidR="00115591">
        <w:t>практики</w:t>
      </w:r>
    </w:p>
    <w:p w:rsidR="00FF2B0D" w:rsidRDefault="00FF2B0D" w:rsidP="00FF2B0D">
      <w:r>
        <w:t xml:space="preserve">от </w:t>
      </w:r>
      <w:r w:rsidR="0036283E">
        <w:t xml:space="preserve">профильной </w:t>
      </w:r>
      <w:r>
        <w:t>организации    _________________________________________</w:t>
      </w:r>
    </w:p>
    <w:p w:rsidR="00FF2B0D" w:rsidRPr="001D7741" w:rsidRDefault="00FF2B0D" w:rsidP="00FF2B0D">
      <w:pPr>
        <w:rPr>
          <w:sz w:val="16"/>
          <w:szCs w:val="16"/>
        </w:rPr>
      </w:pPr>
      <w:r w:rsidRPr="001D7741">
        <w:rPr>
          <w:sz w:val="16"/>
          <w:szCs w:val="16"/>
        </w:rPr>
        <w:t xml:space="preserve">                 </w:t>
      </w:r>
      <w:r>
        <w:rPr>
          <w:sz w:val="16"/>
          <w:szCs w:val="16"/>
        </w:rPr>
        <w:t xml:space="preserve">                         </w:t>
      </w:r>
      <w:r w:rsidRPr="001D7741">
        <w:rPr>
          <w:sz w:val="16"/>
          <w:szCs w:val="16"/>
        </w:rPr>
        <w:t xml:space="preserve">                            </w:t>
      </w:r>
      <w:r>
        <w:rPr>
          <w:sz w:val="16"/>
          <w:szCs w:val="16"/>
        </w:rPr>
        <w:t xml:space="preserve">                                     </w:t>
      </w:r>
      <w:r w:rsidRPr="001D7741">
        <w:rPr>
          <w:sz w:val="16"/>
          <w:szCs w:val="16"/>
        </w:rPr>
        <w:t xml:space="preserve">                (должность, Ф.И.О.)</w:t>
      </w:r>
    </w:p>
    <w:p w:rsidR="004C078D" w:rsidRPr="00D04BDA" w:rsidRDefault="00B45DD9" w:rsidP="004C078D">
      <w:pPr>
        <w:jc w:val="right"/>
        <w:outlineLvl w:val="0"/>
        <w:rPr>
          <w:sz w:val="20"/>
        </w:rPr>
      </w:pPr>
      <w:r>
        <w:br w:type="page"/>
      </w:r>
      <w:bookmarkStart w:id="3" w:name="OLE_LINK3"/>
      <w:r w:rsidR="00222C44" w:rsidRPr="00222C44">
        <w:rPr>
          <w:noProof/>
        </w:rPr>
        <w:lastRenderedPageBreak/>
        <w:pict>
          <v:line id="_x0000_s1031" style="position:absolute;left:0;text-align:left;z-index:251657216" from="18.7pt,-1in" to="21.9pt,2138.9pt">
            <v:stroke dashstyle="dash"/>
          </v:line>
        </w:pict>
      </w:r>
      <w:bookmarkStart w:id="4" w:name="OLE_LINK1"/>
      <w:r w:rsidR="004C078D" w:rsidRPr="00D04BDA">
        <w:rPr>
          <w:sz w:val="20"/>
        </w:rPr>
        <w:t xml:space="preserve">Передается  в </w:t>
      </w:r>
      <w:r w:rsidR="008F6B0A">
        <w:rPr>
          <w:sz w:val="20"/>
        </w:rPr>
        <w:t>ООП и СТВ</w:t>
      </w:r>
      <w:r w:rsidR="004C078D" w:rsidRPr="00D04BDA">
        <w:rPr>
          <w:sz w:val="20"/>
        </w:rPr>
        <w:t xml:space="preserve"> (каб.2.4</w:t>
      </w:r>
      <w:r w:rsidR="008C7E33">
        <w:rPr>
          <w:sz w:val="20"/>
        </w:rPr>
        <w:t>5</w:t>
      </w:r>
      <w:r w:rsidR="004C078D" w:rsidRPr="00D04BDA">
        <w:rPr>
          <w:sz w:val="20"/>
        </w:rPr>
        <w:t>0)</w:t>
      </w:r>
    </w:p>
    <w:p w:rsidR="004C078D" w:rsidRPr="008B7E43" w:rsidRDefault="004C078D" w:rsidP="004C078D">
      <w:pPr>
        <w:ind w:left="748"/>
        <w:jc w:val="center"/>
        <w:rPr>
          <w:b/>
          <w:sz w:val="20"/>
          <w:szCs w:val="20"/>
          <w:u w:val="single"/>
        </w:rPr>
      </w:pPr>
    </w:p>
    <w:p w:rsidR="0036283E" w:rsidRDefault="008B7E43" w:rsidP="0036283E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 xml:space="preserve">характеристика </w:t>
      </w:r>
      <w:r w:rsidR="00573670">
        <w:rPr>
          <w:b/>
          <w:caps/>
          <w:spacing w:val="20"/>
          <w:sz w:val="26"/>
          <w:szCs w:val="26"/>
        </w:rPr>
        <w:t>обучающегося</w:t>
      </w:r>
      <w:r w:rsidRPr="008B7E43">
        <w:rPr>
          <w:b/>
          <w:caps/>
          <w:spacing w:val="20"/>
          <w:sz w:val="26"/>
          <w:szCs w:val="26"/>
        </w:rPr>
        <w:t xml:space="preserve"> </w:t>
      </w:r>
      <w:r w:rsidR="0036283E">
        <w:rPr>
          <w:b/>
          <w:caps/>
          <w:spacing w:val="20"/>
          <w:sz w:val="26"/>
          <w:szCs w:val="26"/>
        </w:rPr>
        <w:t xml:space="preserve">профильной </w:t>
      </w:r>
    </w:p>
    <w:p w:rsidR="008B7E43" w:rsidRDefault="00747620" w:rsidP="0036283E">
      <w:pPr>
        <w:ind w:left="748" w:hanging="322"/>
        <w:jc w:val="center"/>
        <w:outlineLvl w:val="0"/>
        <w:rPr>
          <w:b/>
          <w:caps/>
          <w:spacing w:val="20"/>
          <w:sz w:val="26"/>
          <w:szCs w:val="26"/>
        </w:rPr>
      </w:pPr>
      <w:r w:rsidRPr="008B7E43">
        <w:rPr>
          <w:b/>
          <w:caps/>
          <w:spacing w:val="20"/>
          <w:sz w:val="26"/>
          <w:szCs w:val="26"/>
        </w:rPr>
        <w:t>орг</w:t>
      </w:r>
      <w:r>
        <w:rPr>
          <w:b/>
          <w:caps/>
          <w:spacing w:val="20"/>
          <w:sz w:val="26"/>
          <w:szCs w:val="26"/>
        </w:rPr>
        <w:t>ан</w:t>
      </w:r>
      <w:r w:rsidRPr="008B7E43">
        <w:rPr>
          <w:b/>
          <w:caps/>
          <w:spacing w:val="20"/>
          <w:sz w:val="26"/>
          <w:szCs w:val="26"/>
        </w:rPr>
        <w:t xml:space="preserve">изацией </w:t>
      </w:r>
    </w:p>
    <w:p w:rsidR="00896F68" w:rsidRPr="00896F68" w:rsidRDefault="00896F68" w:rsidP="008B7E43">
      <w:pPr>
        <w:ind w:left="748"/>
        <w:jc w:val="center"/>
        <w:rPr>
          <w:b/>
          <w:caps/>
          <w:spacing w:val="20"/>
          <w:sz w:val="16"/>
          <w:szCs w:val="16"/>
        </w:rPr>
      </w:pPr>
    </w:p>
    <w:p w:rsidR="00896F68" w:rsidRPr="00920CA2" w:rsidRDefault="00896F68" w:rsidP="00896F68">
      <w:pPr>
        <w:ind w:left="748"/>
        <w:jc w:val="both"/>
        <w:rPr>
          <w:sz w:val="24"/>
          <w:u w:val="single"/>
        </w:rPr>
      </w:pPr>
      <w:r w:rsidRPr="00920CA2">
        <w:rPr>
          <w:sz w:val="26"/>
          <w:szCs w:val="26"/>
        </w:rPr>
        <w:t xml:space="preserve">Название </w:t>
      </w:r>
      <w:r w:rsidR="0036283E">
        <w:rPr>
          <w:sz w:val="26"/>
          <w:szCs w:val="26"/>
        </w:rPr>
        <w:t xml:space="preserve">профильной </w:t>
      </w:r>
      <w:r>
        <w:rPr>
          <w:sz w:val="26"/>
          <w:szCs w:val="26"/>
        </w:rPr>
        <w:t>организации</w:t>
      </w:r>
      <w:r w:rsidRPr="00920CA2">
        <w:rPr>
          <w:sz w:val="24"/>
        </w:rPr>
        <w:t xml:space="preserve"> ________________________________</w:t>
      </w:r>
      <w:r w:rsidRPr="00DB6F0B">
        <w:rPr>
          <w:sz w:val="24"/>
        </w:rPr>
        <w:t>_</w:t>
      </w:r>
      <w:r w:rsidR="0036283E">
        <w:rPr>
          <w:sz w:val="24"/>
        </w:rPr>
        <w:t>_______</w:t>
      </w:r>
    </w:p>
    <w:p w:rsidR="008B7E43" w:rsidRDefault="008B7E43" w:rsidP="008B7E43">
      <w:pPr>
        <w:ind w:firstLine="709"/>
        <w:jc w:val="both"/>
        <w:rPr>
          <w:sz w:val="26"/>
          <w:szCs w:val="26"/>
        </w:rPr>
      </w:pPr>
    </w:p>
    <w:p w:rsidR="008B7E43" w:rsidRPr="00B754BE" w:rsidRDefault="008B7E43" w:rsidP="008B7E43">
      <w:pPr>
        <w:ind w:firstLine="709"/>
        <w:jc w:val="both"/>
        <w:rPr>
          <w:sz w:val="26"/>
          <w:szCs w:val="26"/>
        </w:rPr>
      </w:pPr>
      <w:r w:rsidRPr="00B754BE">
        <w:rPr>
          <w:sz w:val="26"/>
          <w:szCs w:val="26"/>
        </w:rPr>
        <w:t>ст</w:t>
      </w:r>
      <w:r w:rsidRPr="00B754BE">
        <w:rPr>
          <w:sz w:val="26"/>
          <w:szCs w:val="26"/>
        </w:rPr>
        <w:t>у</w:t>
      </w:r>
      <w:r w:rsidRPr="00B754BE">
        <w:rPr>
          <w:sz w:val="26"/>
          <w:szCs w:val="26"/>
        </w:rPr>
        <w:t>дент_________________________________________</w:t>
      </w:r>
      <w:r>
        <w:rPr>
          <w:sz w:val="26"/>
          <w:szCs w:val="26"/>
        </w:rPr>
        <w:t>___________________</w:t>
      </w:r>
    </w:p>
    <w:p w:rsidR="008B7E43" w:rsidRPr="008C7390" w:rsidRDefault="008B7E43" w:rsidP="008B7E43">
      <w:pPr>
        <w:ind w:firstLine="709"/>
        <w:jc w:val="center"/>
        <w:rPr>
          <w:sz w:val="16"/>
          <w:szCs w:val="16"/>
        </w:rPr>
      </w:pPr>
      <w:r w:rsidRPr="008C7390">
        <w:rPr>
          <w:sz w:val="16"/>
          <w:szCs w:val="16"/>
        </w:rPr>
        <w:t>(Ф.И.О.)</w:t>
      </w:r>
    </w:p>
    <w:p w:rsidR="008B7E43" w:rsidRDefault="008B7E43" w:rsidP="008B7E43">
      <w:pPr>
        <w:ind w:firstLine="709"/>
        <w:jc w:val="both"/>
      </w:pPr>
      <w:r w:rsidRPr="00B754BE">
        <w:rPr>
          <w:sz w:val="26"/>
          <w:szCs w:val="26"/>
        </w:rPr>
        <w:t>курс</w:t>
      </w:r>
      <w:r>
        <w:t xml:space="preserve">______     </w:t>
      </w:r>
      <w:r w:rsidRPr="00B754BE">
        <w:rPr>
          <w:sz w:val="26"/>
          <w:szCs w:val="26"/>
        </w:rPr>
        <w:t xml:space="preserve"> гру</w:t>
      </w:r>
      <w:r w:rsidRPr="00B754BE">
        <w:rPr>
          <w:sz w:val="26"/>
          <w:szCs w:val="26"/>
        </w:rPr>
        <w:t>п</w:t>
      </w:r>
      <w:r w:rsidRPr="00B754BE">
        <w:rPr>
          <w:sz w:val="26"/>
          <w:szCs w:val="26"/>
        </w:rPr>
        <w:t>па</w:t>
      </w:r>
      <w:r>
        <w:t>__________________________</w:t>
      </w:r>
    </w:p>
    <w:p w:rsidR="008B7E43" w:rsidRPr="008C7390" w:rsidRDefault="008B7E43" w:rsidP="008B7E43">
      <w:pPr>
        <w:ind w:firstLine="709"/>
        <w:rPr>
          <w:sz w:val="16"/>
          <w:szCs w:val="16"/>
        </w:rPr>
      </w:pPr>
      <w:r w:rsidRPr="008C7390">
        <w:rPr>
          <w:sz w:val="16"/>
          <w:szCs w:val="16"/>
        </w:rPr>
        <w:t xml:space="preserve">                                                          </w:t>
      </w:r>
      <w:r>
        <w:rPr>
          <w:sz w:val="16"/>
          <w:szCs w:val="16"/>
        </w:rPr>
        <w:t xml:space="preserve">                  </w:t>
      </w:r>
      <w:r w:rsidRPr="008C7390">
        <w:rPr>
          <w:sz w:val="16"/>
          <w:szCs w:val="16"/>
        </w:rPr>
        <w:t xml:space="preserve">             (шифр)</w:t>
      </w:r>
    </w:p>
    <w:p w:rsidR="00FD0CDB" w:rsidRDefault="00FD0CDB" w:rsidP="00FD0CDB">
      <w:pPr>
        <w:ind w:firstLine="709"/>
      </w:pPr>
      <w:r w:rsidRPr="00B754BE">
        <w:rPr>
          <w:sz w:val="24"/>
        </w:rPr>
        <w:t>Вид практики</w:t>
      </w:r>
      <w:r>
        <w:t xml:space="preserve">  _______________________________________</w:t>
      </w:r>
      <w:r w:rsidRPr="00FA1743">
        <w:t>_</w:t>
      </w:r>
      <w:r>
        <w:t>__________</w:t>
      </w:r>
    </w:p>
    <w:p w:rsidR="00FD0CDB" w:rsidRPr="00B754BE" w:rsidRDefault="00FD0CDB" w:rsidP="00FD0CDB">
      <w:pPr>
        <w:ind w:left="748"/>
        <w:jc w:val="both"/>
        <w:rPr>
          <w:sz w:val="22"/>
          <w:szCs w:val="22"/>
        </w:rPr>
      </w:pPr>
      <w:r>
        <w:rPr>
          <w:sz w:val="24"/>
        </w:rPr>
        <w:t xml:space="preserve">                                                </w:t>
      </w:r>
      <w:r w:rsidRPr="00B754BE">
        <w:rPr>
          <w:sz w:val="22"/>
          <w:szCs w:val="22"/>
        </w:rPr>
        <w:t>(указать вид согласно ОПОП)</w:t>
      </w:r>
    </w:p>
    <w:p w:rsidR="00FD0CDB" w:rsidRDefault="00FD0CDB" w:rsidP="00FD0CDB">
      <w:pPr>
        <w:ind w:left="748"/>
        <w:jc w:val="both"/>
        <w:rPr>
          <w:sz w:val="24"/>
        </w:rPr>
      </w:pPr>
      <w:r>
        <w:rPr>
          <w:sz w:val="24"/>
        </w:rPr>
        <w:t>Тип практ</w:t>
      </w:r>
      <w:r>
        <w:rPr>
          <w:sz w:val="24"/>
        </w:rPr>
        <w:t>и</w:t>
      </w:r>
      <w:r>
        <w:rPr>
          <w:sz w:val="24"/>
        </w:rPr>
        <w:t>ки_____________________________________________________________</w:t>
      </w:r>
    </w:p>
    <w:p w:rsidR="00FD0CDB" w:rsidRPr="00B754BE" w:rsidRDefault="00FD0CDB" w:rsidP="00FD0CDB">
      <w:pPr>
        <w:ind w:left="748"/>
        <w:jc w:val="both"/>
        <w:rPr>
          <w:sz w:val="22"/>
          <w:szCs w:val="22"/>
        </w:rPr>
      </w:pPr>
      <w:r>
        <w:rPr>
          <w:sz w:val="24"/>
        </w:rPr>
        <w:t xml:space="preserve">                                            </w:t>
      </w:r>
      <w:r w:rsidRPr="00B754BE">
        <w:rPr>
          <w:sz w:val="22"/>
          <w:szCs w:val="22"/>
        </w:rPr>
        <w:t xml:space="preserve">  (указать вид согласно ОПОП)</w:t>
      </w:r>
    </w:p>
    <w:p w:rsidR="00FD0CDB" w:rsidRDefault="00FD0CDB" w:rsidP="00FD0CDB">
      <w:pPr>
        <w:ind w:left="748"/>
        <w:jc w:val="both"/>
        <w:rPr>
          <w:sz w:val="24"/>
        </w:rPr>
      </w:pPr>
      <w:r>
        <w:rPr>
          <w:sz w:val="24"/>
        </w:rPr>
        <w:t>_________________________________________________________________________</w:t>
      </w:r>
    </w:p>
    <w:p w:rsidR="008B7E43" w:rsidRPr="008B7E43" w:rsidRDefault="008B7E43" w:rsidP="008B7E43">
      <w:pPr>
        <w:ind w:firstLine="709"/>
        <w:jc w:val="both"/>
        <w:rPr>
          <w:sz w:val="20"/>
          <w:szCs w:val="20"/>
        </w:rPr>
      </w:pPr>
    </w:p>
    <w:p w:rsidR="008B7E43" w:rsidRPr="004C5762" w:rsidRDefault="008B7E43" w:rsidP="008B7E43">
      <w:pPr>
        <w:ind w:firstLine="709"/>
        <w:jc w:val="both"/>
        <w:rPr>
          <w:sz w:val="24"/>
        </w:rPr>
      </w:pPr>
      <w:r w:rsidRPr="004C5762">
        <w:rPr>
          <w:sz w:val="24"/>
        </w:rPr>
        <w:t xml:space="preserve">Период с «____» </w:t>
      </w:r>
      <w:proofErr w:type="spellStart"/>
      <w:r w:rsidRPr="004C5762">
        <w:rPr>
          <w:sz w:val="24"/>
        </w:rPr>
        <w:t>________________г</w:t>
      </w:r>
      <w:proofErr w:type="spellEnd"/>
      <w:r w:rsidRPr="004C5762">
        <w:rPr>
          <w:sz w:val="24"/>
        </w:rPr>
        <w:t>. по  «____» ______________ г</w:t>
      </w:r>
    </w:p>
    <w:p w:rsidR="008B7E43" w:rsidRPr="008B7E43" w:rsidRDefault="008B7E43" w:rsidP="008B7E43">
      <w:pPr>
        <w:ind w:left="748"/>
        <w:jc w:val="both"/>
        <w:rPr>
          <w:sz w:val="20"/>
          <w:szCs w:val="20"/>
        </w:rPr>
      </w:pPr>
    </w:p>
    <w:p w:rsidR="008B7E43" w:rsidRDefault="008B7E43" w:rsidP="00573670">
      <w:pPr>
        <w:ind w:left="748" w:hanging="181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Оцените компетенции, которые освоил </w:t>
      </w:r>
      <w:r w:rsidR="00573670">
        <w:rPr>
          <w:sz w:val="26"/>
          <w:szCs w:val="26"/>
        </w:rPr>
        <w:t>обучающийся</w:t>
      </w:r>
      <w:r>
        <w:rPr>
          <w:sz w:val="26"/>
          <w:szCs w:val="26"/>
        </w:rPr>
        <w:t xml:space="preserve"> за время прохождения </w:t>
      </w:r>
      <w:r w:rsidR="00115591">
        <w:rPr>
          <w:sz w:val="26"/>
          <w:szCs w:val="26"/>
        </w:rPr>
        <w:t>практики</w:t>
      </w:r>
    </w:p>
    <w:tbl>
      <w:tblPr>
        <w:tblW w:w="9175" w:type="dxa"/>
        <w:tblInd w:w="85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/>
      </w:tblPr>
      <w:tblGrid>
        <w:gridCol w:w="932"/>
        <w:gridCol w:w="3423"/>
        <w:gridCol w:w="2694"/>
        <w:gridCol w:w="2126"/>
      </w:tblGrid>
      <w:tr w:rsidR="008B7E43" w:rsidRPr="009D6245" w:rsidTr="00573670">
        <w:trPr>
          <w:trHeight w:val="611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748" w:hanging="61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№</w:t>
            </w:r>
          </w:p>
          <w:p w:rsidR="008B7E43" w:rsidRPr="009D6245" w:rsidRDefault="008B7E43" w:rsidP="00C94271">
            <w:pPr>
              <w:ind w:left="748" w:hanging="611"/>
              <w:jc w:val="center"/>
              <w:rPr>
                <w:b/>
                <w:sz w:val="24"/>
              </w:rPr>
            </w:pPr>
            <w:proofErr w:type="spellStart"/>
            <w:r w:rsidRPr="009D6245">
              <w:rPr>
                <w:b/>
                <w:sz w:val="24"/>
              </w:rPr>
              <w:t>п</w:t>
            </w:r>
            <w:proofErr w:type="spellEnd"/>
            <w:r w:rsidRPr="009D6245">
              <w:rPr>
                <w:b/>
                <w:sz w:val="24"/>
              </w:rPr>
              <w:t>/</w:t>
            </w:r>
            <w:proofErr w:type="spellStart"/>
            <w:r w:rsidRPr="009D6245">
              <w:rPr>
                <w:b/>
                <w:sz w:val="24"/>
              </w:rPr>
              <w:t>п</w:t>
            </w:r>
            <w:proofErr w:type="spellEnd"/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7E43" w:rsidRPr="009D6245" w:rsidRDefault="00B92888" w:rsidP="00B92888">
            <w:pPr>
              <w:jc w:val="center"/>
              <w:outlineLvl w:val="0"/>
              <w:rPr>
                <w:b/>
                <w:sz w:val="24"/>
              </w:rPr>
            </w:pPr>
            <w:r w:rsidRPr="00B92888">
              <w:rPr>
                <w:b/>
                <w:sz w:val="24"/>
              </w:rPr>
              <w:t>Индекс</w:t>
            </w:r>
            <w:r>
              <w:rPr>
                <w:b/>
                <w:sz w:val="24"/>
              </w:rPr>
              <w:t xml:space="preserve"> </w:t>
            </w:r>
            <w:r w:rsidRPr="00B92888">
              <w:rPr>
                <w:b/>
                <w:sz w:val="24"/>
              </w:rPr>
              <w:t>компетенций</w:t>
            </w:r>
          </w:p>
          <w:p w:rsidR="008B7E43" w:rsidRPr="009D6245" w:rsidRDefault="008B7E43" w:rsidP="00C94271">
            <w:pPr>
              <w:ind w:left="748" w:hanging="611"/>
              <w:jc w:val="center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96F68" w:rsidRDefault="008B7E43" w:rsidP="00C94271">
            <w:pPr>
              <w:ind w:left="203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573670" w:rsidRDefault="00573670" w:rsidP="00C94271">
            <w:pPr>
              <w:ind w:left="203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освоения </w:t>
            </w:r>
          </w:p>
          <w:p w:rsidR="00573670" w:rsidRDefault="00573670" w:rsidP="0057367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обучающимся</w:t>
            </w:r>
            <w:r w:rsidR="008B7E43" w:rsidRPr="009D6245">
              <w:rPr>
                <w:b/>
                <w:sz w:val="24"/>
              </w:rPr>
              <w:t xml:space="preserve"> </w:t>
            </w:r>
          </w:p>
          <w:p w:rsidR="008B7E43" w:rsidRPr="009D6245" w:rsidRDefault="008B7E43" w:rsidP="00573670">
            <w:pPr>
              <w:jc w:val="center"/>
              <w:rPr>
                <w:b/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данной компетенции</w:t>
            </w:r>
            <w:r w:rsidRPr="009D6245">
              <w:rPr>
                <w:b/>
                <w:sz w:val="24"/>
                <w:vertAlign w:val="superscript"/>
              </w:rPr>
              <w:t>*</w: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96F68" w:rsidRDefault="008B7E43" w:rsidP="00C94271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Оценка </w:t>
            </w:r>
          </w:p>
          <w:p w:rsidR="00896F68" w:rsidRDefault="008B7E43" w:rsidP="00C94271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важности </w:t>
            </w:r>
          </w:p>
          <w:p w:rsidR="00896F68" w:rsidRDefault="008B7E43" w:rsidP="00C94271">
            <w:pPr>
              <w:ind w:left="91"/>
              <w:jc w:val="center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 xml:space="preserve">данной </w:t>
            </w:r>
          </w:p>
          <w:p w:rsidR="008B7E43" w:rsidRPr="009D6245" w:rsidRDefault="008B7E43" w:rsidP="00C94271">
            <w:pPr>
              <w:ind w:left="91"/>
              <w:jc w:val="center"/>
              <w:rPr>
                <w:sz w:val="24"/>
                <w:vertAlign w:val="superscript"/>
              </w:rPr>
            </w:pPr>
            <w:r w:rsidRPr="009D6245">
              <w:rPr>
                <w:b/>
                <w:sz w:val="24"/>
              </w:rPr>
              <w:t>компетенции</w:t>
            </w:r>
            <w:r w:rsidRPr="009D6245">
              <w:rPr>
                <w:b/>
                <w:sz w:val="24"/>
                <w:vertAlign w:val="superscript"/>
              </w:rPr>
              <w:t>**</w:t>
            </w:r>
          </w:p>
        </w:tc>
      </w:tr>
      <w:tr w:rsidR="008B7E43" w:rsidRPr="009D6245" w:rsidTr="00573670">
        <w:trPr>
          <w:trHeight w:val="40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573670">
            <w:pPr>
              <w:ind w:left="748" w:hanging="611"/>
              <w:jc w:val="center"/>
              <w:rPr>
                <w:b/>
                <w:sz w:val="24"/>
              </w:rPr>
            </w:pPr>
            <w:r>
              <w:object w:dxaOrig="359" w:dyaOrig="35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.35pt;height:18.35pt" o:ole="">
                  <v:imagedata r:id="rId7" o:title=""/>
                </v:shape>
                <o:OLEObject Type="Embed" ProgID="Visio.Drawing.11" ShapeID="_x0000_i1025" DrawAspect="Content" ObjectID="_1779173103" r:id="rId8"/>
              </w:object>
            </w:r>
            <w:r>
              <w:object w:dxaOrig="359" w:dyaOrig="359">
                <v:shape id="_x0000_i1026" type="#_x0000_t75" style="width:18.35pt;height:18.35pt" o:ole="">
                  <v:imagedata r:id="rId9" o:title=""/>
                </v:shape>
                <o:OLEObject Type="Embed" ProgID="Visio.Drawing.11" ShapeID="_x0000_i1026" DrawAspect="Content" ObjectID="_1779173104" r:id="rId10"/>
              </w:object>
            </w:r>
            <w:r>
              <w:object w:dxaOrig="359" w:dyaOrig="359">
                <v:shape id="_x0000_i1027" type="#_x0000_t75" style="width:18.35pt;height:18.35pt" o:ole="">
                  <v:imagedata r:id="rId11" o:title=""/>
                </v:shape>
                <o:OLEObject Type="Embed" ProgID="Visio.Drawing.11" ShapeID="_x0000_i1027" DrawAspect="Content" ObjectID="_1779173105" r:id="rId12"/>
              </w:object>
            </w:r>
            <w:r>
              <w:object w:dxaOrig="359" w:dyaOrig="359">
                <v:shape id="_x0000_i1028" type="#_x0000_t75" style="width:18.35pt;height:18.35pt" o:ole="">
                  <v:imagedata r:id="rId13" o:title=""/>
                </v:shape>
                <o:OLEObject Type="Embed" ProgID="Visio.Drawing.11" ShapeID="_x0000_i1028" DrawAspect="Content" ObjectID="_1779173106" r:id="rId14"/>
              </w:object>
            </w:r>
            <w:r>
              <w:object w:dxaOrig="359" w:dyaOrig="359">
                <v:shape id="_x0000_i1029" type="#_x0000_t75" style="width:18.35pt;height:18.35pt" o:ole="">
                  <v:imagedata r:id="rId15" o:title=""/>
                </v:shape>
                <o:OLEObject Type="Embed" ProgID="Visio.Drawing.11" ShapeID="_x0000_i1029" DrawAspect="Content" ObjectID="_1779173107" r:id="rId16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30" type="#_x0000_t75" style="width:18.35pt;height:18.35pt" o:ole="">
                  <v:imagedata r:id="rId7" o:title=""/>
                </v:shape>
                <o:OLEObject Type="Embed" ProgID="Visio.Drawing.11" ShapeID="_x0000_i1030" DrawAspect="Content" ObjectID="_1779173108" r:id="rId17"/>
              </w:object>
            </w:r>
            <w:r>
              <w:object w:dxaOrig="359" w:dyaOrig="359">
                <v:shape id="_x0000_i1031" type="#_x0000_t75" style="width:18.35pt;height:18.35pt" o:ole="">
                  <v:imagedata r:id="rId9" o:title=""/>
                </v:shape>
                <o:OLEObject Type="Embed" ProgID="Visio.Drawing.11" ShapeID="_x0000_i1031" DrawAspect="Content" ObjectID="_1779173109" r:id="rId18"/>
              </w:object>
            </w:r>
            <w:r>
              <w:object w:dxaOrig="359" w:dyaOrig="359">
                <v:shape id="_x0000_i1032" type="#_x0000_t75" style="width:18.35pt;height:18.35pt" o:ole="">
                  <v:imagedata r:id="rId11" o:title=""/>
                </v:shape>
                <o:OLEObject Type="Embed" ProgID="Visio.Drawing.11" ShapeID="_x0000_i1032" DrawAspect="Content" ObjectID="_1779173110" r:id="rId19"/>
              </w:object>
            </w:r>
            <w:r>
              <w:object w:dxaOrig="359" w:dyaOrig="359">
                <v:shape id="_x0000_i1033" type="#_x0000_t75" style="width:18.35pt;height:18.35pt" o:ole="">
                  <v:imagedata r:id="rId13" o:title=""/>
                </v:shape>
                <o:OLEObject Type="Embed" ProgID="Visio.Drawing.11" ShapeID="_x0000_i1033" DrawAspect="Content" ObjectID="_1779173111" r:id="rId20"/>
              </w:object>
            </w:r>
            <w:r>
              <w:object w:dxaOrig="359" w:dyaOrig="359">
                <v:shape id="_x0000_i1034" type="#_x0000_t75" style="width:18.35pt;height:18.35pt" o:ole="">
                  <v:imagedata r:id="rId15" o:title=""/>
                </v:shape>
                <o:OLEObject Type="Embed" ProgID="Visio.Drawing.11" ShapeID="_x0000_i1034" DrawAspect="Content" ObjectID="_1779173112" r:id="rId21"/>
              </w:object>
            </w:r>
          </w:p>
        </w:tc>
      </w:tr>
      <w:tr w:rsidR="008B7E43" w:rsidRPr="009D6245" w:rsidTr="00573670">
        <w:trPr>
          <w:trHeight w:val="297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115591" w:rsidP="00C94271">
            <w:pPr>
              <w:ind w:left="748" w:hanging="611"/>
              <w:jc w:val="both"/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anchor distT="0" distB="0" distL="114300" distR="114300" simplePos="0" relativeHeight="251658240" behindDoc="1" locked="0" layoutInCell="1" allowOverlap="1">
                  <wp:simplePos x="0" y="0"/>
                  <wp:positionH relativeFrom="column">
                    <wp:posOffset>-543560</wp:posOffset>
                  </wp:positionH>
                  <wp:positionV relativeFrom="paragraph">
                    <wp:posOffset>61595</wp:posOffset>
                  </wp:positionV>
                  <wp:extent cx="266700" cy="1066800"/>
                  <wp:effectExtent l="0" t="0" r="0" b="0"/>
                  <wp:wrapNone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1066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8B7E43"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firstLine="14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573670">
            <w:pPr>
              <w:ind w:firstLine="112"/>
              <w:jc w:val="center"/>
              <w:rPr>
                <w:b/>
                <w:sz w:val="24"/>
              </w:rPr>
            </w:pPr>
            <w:r>
              <w:object w:dxaOrig="359" w:dyaOrig="359">
                <v:shape id="_x0000_i1035" type="#_x0000_t75" style="width:18.35pt;height:18.35pt" o:ole="">
                  <v:imagedata r:id="rId7" o:title=""/>
                </v:shape>
                <o:OLEObject Type="Embed" ProgID="Visio.Drawing.11" ShapeID="_x0000_i1035" DrawAspect="Content" ObjectID="_1779173113" r:id="rId23"/>
              </w:object>
            </w:r>
            <w:r>
              <w:object w:dxaOrig="359" w:dyaOrig="359">
                <v:shape id="_x0000_i1036" type="#_x0000_t75" style="width:18.35pt;height:18.35pt" o:ole="">
                  <v:imagedata r:id="rId9" o:title=""/>
                </v:shape>
                <o:OLEObject Type="Embed" ProgID="Visio.Drawing.11" ShapeID="_x0000_i1036" DrawAspect="Content" ObjectID="_1779173114" r:id="rId24"/>
              </w:object>
            </w:r>
            <w:r>
              <w:object w:dxaOrig="359" w:dyaOrig="359">
                <v:shape id="_x0000_i1037" type="#_x0000_t75" style="width:18.35pt;height:18.35pt" o:ole="">
                  <v:imagedata r:id="rId11" o:title=""/>
                </v:shape>
                <o:OLEObject Type="Embed" ProgID="Visio.Drawing.11" ShapeID="_x0000_i1037" DrawAspect="Content" ObjectID="_1779173115" r:id="rId25"/>
              </w:object>
            </w:r>
            <w:r>
              <w:object w:dxaOrig="359" w:dyaOrig="359">
                <v:shape id="_x0000_i1038" type="#_x0000_t75" style="width:18.35pt;height:18.35pt" o:ole="">
                  <v:imagedata r:id="rId13" o:title=""/>
                </v:shape>
                <o:OLEObject Type="Embed" ProgID="Visio.Drawing.11" ShapeID="_x0000_i1038" DrawAspect="Content" ObjectID="_1779173116" r:id="rId26"/>
              </w:object>
            </w:r>
            <w:r>
              <w:object w:dxaOrig="359" w:dyaOrig="359">
                <v:shape id="_x0000_i1039" type="#_x0000_t75" style="width:18.35pt;height:18.35pt" o:ole="">
                  <v:imagedata r:id="rId15" o:title=""/>
                </v:shape>
                <o:OLEObject Type="Embed" ProgID="Visio.Drawing.11" ShapeID="_x0000_i1039" DrawAspect="Content" ObjectID="_1779173117" r:id="rId2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40" type="#_x0000_t75" style="width:18.35pt;height:18.35pt" o:ole="">
                  <v:imagedata r:id="rId7" o:title=""/>
                </v:shape>
                <o:OLEObject Type="Embed" ProgID="Visio.Drawing.11" ShapeID="_x0000_i1040" DrawAspect="Content" ObjectID="_1779173118" r:id="rId28"/>
              </w:object>
            </w:r>
            <w:r>
              <w:object w:dxaOrig="359" w:dyaOrig="359">
                <v:shape id="_x0000_i1041" type="#_x0000_t75" style="width:18.35pt;height:18.35pt" o:ole="">
                  <v:imagedata r:id="rId9" o:title=""/>
                </v:shape>
                <o:OLEObject Type="Embed" ProgID="Visio.Drawing.11" ShapeID="_x0000_i1041" DrawAspect="Content" ObjectID="_1779173119" r:id="rId29"/>
              </w:object>
            </w:r>
            <w:r>
              <w:object w:dxaOrig="359" w:dyaOrig="359">
                <v:shape id="_x0000_i1042" type="#_x0000_t75" style="width:18.35pt;height:18.35pt" o:ole="">
                  <v:imagedata r:id="rId11" o:title=""/>
                </v:shape>
                <o:OLEObject Type="Embed" ProgID="Visio.Drawing.11" ShapeID="_x0000_i1042" DrawAspect="Content" ObjectID="_1779173120" r:id="rId30"/>
              </w:object>
            </w:r>
            <w:r>
              <w:object w:dxaOrig="359" w:dyaOrig="359">
                <v:shape id="_x0000_i1043" type="#_x0000_t75" style="width:18.35pt;height:18.35pt" o:ole="">
                  <v:imagedata r:id="rId13" o:title=""/>
                </v:shape>
                <o:OLEObject Type="Embed" ProgID="Visio.Drawing.11" ShapeID="_x0000_i1043" DrawAspect="Content" ObjectID="_1779173121" r:id="rId31"/>
              </w:object>
            </w:r>
            <w:r>
              <w:object w:dxaOrig="359" w:dyaOrig="359">
                <v:shape id="_x0000_i1044" type="#_x0000_t75" style="width:18.35pt;height:18.35pt" o:ole="">
                  <v:imagedata r:id="rId15" o:title=""/>
                </v:shape>
                <o:OLEObject Type="Embed" ProgID="Visio.Drawing.11" ShapeID="_x0000_i1044" DrawAspect="Content" ObjectID="_1779173122" r:id="rId3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573670">
            <w:pPr>
              <w:ind w:left="748" w:hanging="611"/>
              <w:jc w:val="center"/>
              <w:rPr>
                <w:b/>
                <w:sz w:val="24"/>
              </w:rPr>
            </w:pPr>
            <w:r>
              <w:object w:dxaOrig="359" w:dyaOrig="359">
                <v:shape id="_x0000_i1045" type="#_x0000_t75" style="width:18.35pt;height:18.35pt" o:ole="">
                  <v:imagedata r:id="rId7" o:title=""/>
                </v:shape>
                <o:OLEObject Type="Embed" ProgID="Visio.Drawing.11" ShapeID="_x0000_i1045" DrawAspect="Content" ObjectID="_1779173123" r:id="rId33"/>
              </w:object>
            </w:r>
            <w:r>
              <w:object w:dxaOrig="359" w:dyaOrig="359">
                <v:shape id="_x0000_i1046" type="#_x0000_t75" style="width:18.35pt;height:18.35pt" o:ole="">
                  <v:imagedata r:id="rId9" o:title=""/>
                </v:shape>
                <o:OLEObject Type="Embed" ProgID="Visio.Drawing.11" ShapeID="_x0000_i1046" DrawAspect="Content" ObjectID="_1779173124" r:id="rId34"/>
              </w:object>
            </w:r>
            <w:r>
              <w:object w:dxaOrig="359" w:dyaOrig="359">
                <v:shape id="_x0000_i1047" type="#_x0000_t75" style="width:18.35pt;height:18.35pt" o:ole="">
                  <v:imagedata r:id="rId11" o:title=""/>
                </v:shape>
                <o:OLEObject Type="Embed" ProgID="Visio.Drawing.11" ShapeID="_x0000_i1047" DrawAspect="Content" ObjectID="_1779173125" r:id="rId35"/>
              </w:object>
            </w:r>
            <w:r>
              <w:object w:dxaOrig="359" w:dyaOrig="359">
                <v:shape id="_x0000_i1048" type="#_x0000_t75" style="width:18.35pt;height:18.35pt" o:ole="">
                  <v:imagedata r:id="rId13" o:title=""/>
                </v:shape>
                <o:OLEObject Type="Embed" ProgID="Visio.Drawing.11" ShapeID="_x0000_i1048" DrawAspect="Content" ObjectID="_1779173126" r:id="rId36"/>
              </w:object>
            </w:r>
            <w:r>
              <w:object w:dxaOrig="359" w:dyaOrig="359">
                <v:shape id="_x0000_i1049" type="#_x0000_t75" style="width:18.35pt;height:18.35pt" o:ole="">
                  <v:imagedata r:id="rId15" o:title=""/>
                </v:shape>
                <o:OLEObject Type="Embed" ProgID="Visio.Drawing.11" ShapeID="_x0000_i1049" DrawAspect="Content" ObjectID="_1779173127" r:id="rId3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50" type="#_x0000_t75" style="width:18.35pt;height:18.35pt" o:ole="">
                  <v:imagedata r:id="rId7" o:title=""/>
                </v:shape>
                <o:OLEObject Type="Embed" ProgID="Visio.Drawing.11" ShapeID="_x0000_i1050" DrawAspect="Content" ObjectID="_1779173128" r:id="rId38"/>
              </w:object>
            </w:r>
            <w:r>
              <w:object w:dxaOrig="359" w:dyaOrig="359">
                <v:shape id="_x0000_i1051" type="#_x0000_t75" style="width:18.35pt;height:18.35pt" o:ole="">
                  <v:imagedata r:id="rId9" o:title=""/>
                </v:shape>
                <o:OLEObject Type="Embed" ProgID="Visio.Drawing.11" ShapeID="_x0000_i1051" DrawAspect="Content" ObjectID="_1779173129" r:id="rId39"/>
              </w:object>
            </w:r>
            <w:r>
              <w:object w:dxaOrig="359" w:dyaOrig="359">
                <v:shape id="_x0000_i1052" type="#_x0000_t75" style="width:18.35pt;height:18.35pt" o:ole="">
                  <v:imagedata r:id="rId11" o:title=""/>
                </v:shape>
                <o:OLEObject Type="Embed" ProgID="Visio.Drawing.11" ShapeID="_x0000_i1052" DrawAspect="Content" ObjectID="_1779173130" r:id="rId40"/>
              </w:object>
            </w:r>
            <w:r>
              <w:object w:dxaOrig="359" w:dyaOrig="359">
                <v:shape id="_x0000_i1053" type="#_x0000_t75" style="width:18.35pt;height:18.35pt" o:ole="">
                  <v:imagedata r:id="rId13" o:title=""/>
                </v:shape>
                <o:OLEObject Type="Embed" ProgID="Visio.Drawing.11" ShapeID="_x0000_i1053" DrawAspect="Content" ObjectID="_1779173131" r:id="rId41"/>
              </w:object>
            </w:r>
            <w:r>
              <w:object w:dxaOrig="359" w:dyaOrig="359">
                <v:shape id="_x0000_i1054" type="#_x0000_t75" style="width:18.35pt;height:18.35pt" o:ole="">
                  <v:imagedata r:id="rId15" o:title=""/>
                </v:shape>
                <o:OLEObject Type="Embed" ProgID="Visio.Drawing.11" ShapeID="_x0000_i1054" DrawAspect="Content" ObjectID="_1779173132" r:id="rId4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4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573670">
            <w:pPr>
              <w:ind w:left="748" w:hanging="611"/>
              <w:jc w:val="center"/>
              <w:rPr>
                <w:b/>
                <w:sz w:val="24"/>
              </w:rPr>
            </w:pPr>
            <w:r>
              <w:object w:dxaOrig="359" w:dyaOrig="359">
                <v:shape id="_x0000_i1055" type="#_x0000_t75" style="width:18.35pt;height:18.35pt" o:ole="">
                  <v:imagedata r:id="rId7" o:title=""/>
                </v:shape>
                <o:OLEObject Type="Embed" ProgID="Visio.Drawing.11" ShapeID="_x0000_i1055" DrawAspect="Content" ObjectID="_1779173133" r:id="rId43"/>
              </w:object>
            </w:r>
            <w:r>
              <w:object w:dxaOrig="359" w:dyaOrig="359">
                <v:shape id="_x0000_i1056" type="#_x0000_t75" style="width:18.35pt;height:18.35pt" o:ole="">
                  <v:imagedata r:id="rId9" o:title=""/>
                </v:shape>
                <o:OLEObject Type="Embed" ProgID="Visio.Drawing.11" ShapeID="_x0000_i1056" DrawAspect="Content" ObjectID="_1779173134" r:id="rId44"/>
              </w:object>
            </w:r>
            <w:r>
              <w:object w:dxaOrig="359" w:dyaOrig="359">
                <v:shape id="_x0000_i1057" type="#_x0000_t75" style="width:18.35pt;height:18.35pt" o:ole="">
                  <v:imagedata r:id="rId11" o:title=""/>
                </v:shape>
                <o:OLEObject Type="Embed" ProgID="Visio.Drawing.11" ShapeID="_x0000_i1057" DrawAspect="Content" ObjectID="_1779173135" r:id="rId45"/>
              </w:object>
            </w:r>
            <w:r>
              <w:object w:dxaOrig="359" w:dyaOrig="359">
                <v:shape id="_x0000_i1058" type="#_x0000_t75" style="width:18.35pt;height:18.35pt" o:ole="">
                  <v:imagedata r:id="rId13" o:title=""/>
                </v:shape>
                <o:OLEObject Type="Embed" ProgID="Visio.Drawing.11" ShapeID="_x0000_i1058" DrawAspect="Content" ObjectID="_1779173136" r:id="rId46"/>
              </w:object>
            </w:r>
            <w:r>
              <w:object w:dxaOrig="359" w:dyaOrig="359">
                <v:shape id="_x0000_i1059" type="#_x0000_t75" style="width:18.35pt;height:18.35pt" o:ole="">
                  <v:imagedata r:id="rId15" o:title=""/>
                </v:shape>
                <o:OLEObject Type="Embed" ProgID="Visio.Drawing.11" ShapeID="_x0000_i1059" DrawAspect="Content" ObjectID="_1779173137" r:id="rId4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60" type="#_x0000_t75" style="width:18.35pt;height:18.35pt" o:ole="">
                  <v:imagedata r:id="rId7" o:title=""/>
                </v:shape>
                <o:OLEObject Type="Embed" ProgID="Visio.Drawing.11" ShapeID="_x0000_i1060" DrawAspect="Content" ObjectID="_1779173138" r:id="rId48"/>
              </w:object>
            </w:r>
            <w:r>
              <w:object w:dxaOrig="359" w:dyaOrig="359">
                <v:shape id="_x0000_i1061" type="#_x0000_t75" style="width:18.35pt;height:18.35pt" o:ole="">
                  <v:imagedata r:id="rId9" o:title=""/>
                </v:shape>
                <o:OLEObject Type="Embed" ProgID="Visio.Drawing.11" ShapeID="_x0000_i1061" DrawAspect="Content" ObjectID="_1779173139" r:id="rId49"/>
              </w:object>
            </w:r>
            <w:r>
              <w:object w:dxaOrig="359" w:dyaOrig="359">
                <v:shape id="_x0000_i1062" type="#_x0000_t75" style="width:18.35pt;height:18.35pt" o:ole="">
                  <v:imagedata r:id="rId11" o:title=""/>
                </v:shape>
                <o:OLEObject Type="Embed" ProgID="Visio.Drawing.11" ShapeID="_x0000_i1062" DrawAspect="Content" ObjectID="_1779173140" r:id="rId50"/>
              </w:object>
            </w:r>
            <w:r>
              <w:object w:dxaOrig="359" w:dyaOrig="359">
                <v:shape id="_x0000_i1063" type="#_x0000_t75" style="width:18.35pt;height:18.35pt" o:ole="">
                  <v:imagedata r:id="rId13" o:title=""/>
                </v:shape>
                <o:OLEObject Type="Embed" ProgID="Visio.Drawing.11" ShapeID="_x0000_i1063" DrawAspect="Content" ObjectID="_1779173141" r:id="rId51"/>
              </w:object>
            </w:r>
            <w:r>
              <w:object w:dxaOrig="359" w:dyaOrig="359">
                <v:shape id="_x0000_i1064" type="#_x0000_t75" style="width:18.35pt;height:18.35pt" o:ole="">
                  <v:imagedata r:id="rId15" o:title=""/>
                </v:shape>
                <o:OLEObject Type="Embed" ProgID="Visio.Drawing.11" ShapeID="_x0000_i1064" DrawAspect="Content" ObjectID="_1779173142" r:id="rId5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5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573670">
            <w:pPr>
              <w:ind w:left="748" w:hanging="611"/>
              <w:jc w:val="center"/>
              <w:rPr>
                <w:b/>
                <w:sz w:val="24"/>
              </w:rPr>
            </w:pPr>
            <w:r>
              <w:object w:dxaOrig="359" w:dyaOrig="359">
                <v:shape id="_x0000_i1065" type="#_x0000_t75" style="width:18.35pt;height:18.35pt" o:ole="">
                  <v:imagedata r:id="rId7" o:title=""/>
                </v:shape>
                <o:OLEObject Type="Embed" ProgID="Visio.Drawing.11" ShapeID="_x0000_i1065" DrawAspect="Content" ObjectID="_1779173143" r:id="rId53"/>
              </w:object>
            </w:r>
            <w:r>
              <w:object w:dxaOrig="359" w:dyaOrig="359">
                <v:shape id="_x0000_i1066" type="#_x0000_t75" style="width:18.35pt;height:18.35pt" o:ole="">
                  <v:imagedata r:id="rId9" o:title=""/>
                </v:shape>
                <o:OLEObject Type="Embed" ProgID="Visio.Drawing.11" ShapeID="_x0000_i1066" DrawAspect="Content" ObjectID="_1779173144" r:id="rId54"/>
              </w:object>
            </w:r>
            <w:r>
              <w:object w:dxaOrig="359" w:dyaOrig="359">
                <v:shape id="_x0000_i1067" type="#_x0000_t75" style="width:18.35pt;height:18.35pt" o:ole="">
                  <v:imagedata r:id="rId11" o:title=""/>
                </v:shape>
                <o:OLEObject Type="Embed" ProgID="Visio.Drawing.11" ShapeID="_x0000_i1067" DrawAspect="Content" ObjectID="_1779173145" r:id="rId55"/>
              </w:object>
            </w:r>
            <w:r>
              <w:object w:dxaOrig="359" w:dyaOrig="359">
                <v:shape id="_x0000_i1068" type="#_x0000_t75" style="width:18.35pt;height:18.35pt" o:ole="">
                  <v:imagedata r:id="rId13" o:title=""/>
                </v:shape>
                <o:OLEObject Type="Embed" ProgID="Visio.Drawing.11" ShapeID="_x0000_i1068" DrawAspect="Content" ObjectID="_1779173146" r:id="rId56"/>
              </w:object>
            </w:r>
            <w:r>
              <w:object w:dxaOrig="359" w:dyaOrig="359">
                <v:shape id="_x0000_i1069" type="#_x0000_t75" style="width:18.35pt;height:18.35pt" o:ole="">
                  <v:imagedata r:id="rId15" o:title=""/>
                </v:shape>
                <o:OLEObject Type="Embed" ProgID="Visio.Drawing.11" ShapeID="_x0000_i1069" DrawAspect="Content" ObjectID="_1779173147" r:id="rId5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70" type="#_x0000_t75" style="width:18.35pt;height:18.35pt" o:ole="">
                  <v:imagedata r:id="rId7" o:title=""/>
                </v:shape>
                <o:OLEObject Type="Embed" ProgID="Visio.Drawing.11" ShapeID="_x0000_i1070" DrawAspect="Content" ObjectID="_1779173148" r:id="rId58"/>
              </w:object>
            </w:r>
            <w:r>
              <w:object w:dxaOrig="359" w:dyaOrig="359">
                <v:shape id="_x0000_i1071" type="#_x0000_t75" style="width:18.35pt;height:18.35pt" o:ole="">
                  <v:imagedata r:id="rId9" o:title=""/>
                </v:shape>
                <o:OLEObject Type="Embed" ProgID="Visio.Drawing.11" ShapeID="_x0000_i1071" DrawAspect="Content" ObjectID="_1779173149" r:id="rId59"/>
              </w:object>
            </w:r>
            <w:r>
              <w:object w:dxaOrig="359" w:dyaOrig="359">
                <v:shape id="_x0000_i1072" type="#_x0000_t75" style="width:18.35pt;height:18.35pt" o:ole="">
                  <v:imagedata r:id="rId11" o:title=""/>
                </v:shape>
                <o:OLEObject Type="Embed" ProgID="Visio.Drawing.11" ShapeID="_x0000_i1072" DrawAspect="Content" ObjectID="_1779173150" r:id="rId60"/>
              </w:object>
            </w:r>
            <w:r>
              <w:object w:dxaOrig="359" w:dyaOrig="359">
                <v:shape id="_x0000_i1073" type="#_x0000_t75" style="width:18.35pt;height:18.35pt" o:ole="">
                  <v:imagedata r:id="rId13" o:title=""/>
                </v:shape>
                <o:OLEObject Type="Embed" ProgID="Visio.Drawing.11" ShapeID="_x0000_i1073" DrawAspect="Content" ObjectID="_1779173151" r:id="rId61"/>
              </w:object>
            </w:r>
            <w:r>
              <w:object w:dxaOrig="359" w:dyaOrig="359">
                <v:shape id="_x0000_i1074" type="#_x0000_t75" style="width:18.35pt;height:18.35pt" o:ole="">
                  <v:imagedata r:id="rId15" o:title=""/>
                </v:shape>
                <o:OLEObject Type="Embed" ProgID="Visio.Drawing.11" ShapeID="_x0000_i1074" DrawAspect="Content" ObjectID="_1779173152" r:id="rId6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6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Default="008B7E43" w:rsidP="00573670">
            <w:pPr>
              <w:ind w:left="748" w:hanging="611"/>
              <w:jc w:val="center"/>
            </w:pPr>
            <w:r>
              <w:object w:dxaOrig="359" w:dyaOrig="359">
                <v:shape id="_x0000_i1075" type="#_x0000_t75" style="width:18.35pt;height:18.35pt" o:ole="">
                  <v:imagedata r:id="rId7" o:title=""/>
                </v:shape>
                <o:OLEObject Type="Embed" ProgID="Visio.Drawing.11" ShapeID="_x0000_i1075" DrawAspect="Content" ObjectID="_1779173153" r:id="rId63"/>
              </w:object>
            </w:r>
            <w:r>
              <w:object w:dxaOrig="359" w:dyaOrig="359">
                <v:shape id="_x0000_i1076" type="#_x0000_t75" style="width:18.35pt;height:18.35pt" o:ole="">
                  <v:imagedata r:id="rId9" o:title=""/>
                </v:shape>
                <o:OLEObject Type="Embed" ProgID="Visio.Drawing.11" ShapeID="_x0000_i1076" DrawAspect="Content" ObjectID="_1779173154" r:id="rId64"/>
              </w:object>
            </w:r>
            <w:r>
              <w:object w:dxaOrig="359" w:dyaOrig="359">
                <v:shape id="_x0000_i1077" type="#_x0000_t75" style="width:18.35pt;height:18.35pt" o:ole="">
                  <v:imagedata r:id="rId11" o:title=""/>
                </v:shape>
                <o:OLEObject Type="Embed" ProgID="Visio.Drawing.11" ShapeID="_x0000_i1077" DrawAspect="Content" ObjectID="_1779173155" r:id="rId65"/>
              </w:object>
            </w:r>
            <w:r>
              <w:object w:dxaOrig="359" w:dyaOrig="359">
                <v:shape id="_x0000_i1078" type="#_x0000_t75" style="width:18.35pt;height:18.35pt" o:ole="">
                  <v:imagedata r:id="rId13" o:title=""/>
                </v:shape>
                <o:OLEObject Type="Embed" ProgID="Visio.Drawing.11" ShapeID="_x0000_i1078" DrawAspect="Content" ObjectID="_1779173156" r:id="rId66"/>
              </w:object>
            </w:r>
            <w:r>
              <w:object w:dxaOrig="359" w:dyaOrig="359">
                <v:shape id="_x0000_i1079" type="#_x0000_t75" style="width:18.35pt;height:18.35pt" o:ole="">
                  <v:imagedata r:id="rId15" o:title=""/>
                </v:shape>
                <o:OLEObject Type="Embed" ProgID="Visio.Drawing.11" ShapeID="_x0000_i1079" DrawAspect="Content" ObjectID="_1779173157" r:id="rId6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80" type="#_x0000_t75" style="width:18.35pt;height:18.35pt" o:ole="">
                  <v:imagedata r:id="rId7" o:title=""/>
                </v:shape>
                <o:OLEObject Type="Embed" ProgID="Visio.Drawing.11" ShapeID="_x0000_i1080" DrawAspect="Content" ObjectID="_1779173158" r:id="rId68"/>
              </w:object>
            </w:r>
            <w:r>
              <w:object w:dxaOrig="359" w:dyaOrig="359">
                <v:shape id="_x0000_i1081" type="#_x0000_t75" style="width:18.35pt;height:18.35pt" o:ole="">
                  <v:imagedata r:id="rId9" o:title=""/>
                </v:shape>
                <o:OLEObject Type="Embed" ProgID="Visio.Drawing.11" ShapeID="_x0000_i1081" DrawAspect="Content" ObjectID="_1779173159" r:id="rId69"/>
              </w:object>
            </w:r>
            <w:r>
              <w:object w:dxaOrig="359" w:dyaOrig="359">
                <v:shape id="_x0000_i1082" type="#_x0000_t75" style="width:18.35pt;height:18.35pt" o:ole="">
                  <v:imagedata r:id="rId11" o:title=""/>
                </v:shape>
                <o:OLEObject Type="Embed" ProgID="Visio.Drawing.11" ShapeID="_x0000_i1082" DrawAspect="Content" ObjectID="_1779173160" r:id="rId70"/>
              </w:object>
            </w:r>
            <w:r>
              <w:object w:dxaOrig="359" w:dyaOrig="359">
                <v:shape id="_x0000_i1083" type="#_x0000_t75" style="width:18.35pt;height:18.35pt" o:ole="">
                  <v:imagedata r:id="rId13" o:title=""/>
                </v:shape>
                <o:OLEObject Type="Embed" ProgID="Visio.Drawing.11" ShapeID="_x0000_i1083" DrawAspect="Content" ObjectID="_1779173161" r:id="rId71"/>
              </w:object>
            </w:r>
            <w:r>
              <w:object w:dxaOrig="359" w:dyaOrig="359">
                <v:shape id="_x0000_i1084" type="#_x0000_t75" style="width:18.35pt;height:18.35pt" o:ole="">
                  <v:imagedata r:id="rId15" o:title=""/>
                </v:shape>
                <o:OLEObject Type="Embed" ProgID="Visio.Drawing.11" ShapeID="_x0000_i1084" DrawAspect="Content" ObjectID="_1779173162" r:id="rId72"/>
              </w:object>
            </w:r>
          </w:p>
        </w:tc>
      </w:tr>
      <w:tr w:rsidR="008B7E43" w:rsidRPr="009D6245" w:rsidTr="00573670">
        <w:trPr>
          <w:trHeight w:val="533"/>
        </w:trPr>
        <w:tc>
          <w:tcPr>
            <w:tcW w:w="9175" w:type="dxa"/>
            <w:gridSpan w:val="4"/>
            <w:shd w:val="clear" w:color="auto" w:fill="auto"/>
          </w:tcPr>
          <w:p w:rsidR="008B7E43" w:rsidRPr="009D6245" w:rsidRDefault="008B7E43" w:rsidP="00C94271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>Укажите, какими еще компетенциями, не вошедшими в список, обладает</w:t>
            </w:r>
          </w:p>
          <w:p w:rsidR="008B7E43" w:rsidRPr="009D6245" w:rsidRDefault="008B7E43" w:rsidP="00C94271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 </w:t>
            </w:r>
            <w:r w:rsidR="00573670">
              <w:rPr>
                <w:sz w:val="24"/>
              </w:rPr>
              <w:t>обучающийся</w:t>
            </w:r>
            <w:r w:rsidRPr="009D6245">
              <w:rPr>
                <w:sz w:val="24"/>
              </w:rPr>
              <w:t xml:space="preserve"> и оцените их</w: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Default="008B7E43" w:rsidP="00573670">
            <w:pPr>
              <w:ind w:left="748" w:hanging="611"/>
              <w:jc w:val="center"/>
            </w:pPr>
            <w:r>
              <w:object w:dxaOrig="359" w:dyaOrig="359">
                <v:shape id="_x0000_i1085" type="#_x0000_t75" style="width:18.35pt;height:18.35pt" o:ole="">
                  <v:imagedata r:id="rId7" o:title=""/>
                </v:shape>
                <o:OLEObject Type="Embed" ProgID="Visio.Drawing.11" ShapeID="_x0000_i1085" DrawAspect="Content" ObjectID="_1779173163" r:id="rId73"/>
              </w:object>
            </w:r>
            <w:r>
              <w:object w:dxaOrig="359" w:dyaOrig="359">
                <v:shape id="_x0000_i1086" type="#_x0000_t75" style="width:18.35pt;height:18.35pt" o:ole="">
                  <v:imagedata r:id="rId9" o:title=""/>
                </v:shape>
                <o:OLEObject Type="Embed" ProgID="Visio.Drawing.11" ShapeID="_x0000_i1086" DrawAspect="Content" ObjectID="_1779173164" r:id="rId74"/>
              </w:object>
            </w:r>
            <w:r>
              <w:object w:dxaOrig="359" w:dyaOrig="359">
                <v:shape id="_x0000_i1087" type="#_x0000_t75" style="width:18.35pt;height:18.35pt" o:ole="">
                  <v:imagedata r:id="rId11" o:title=""/>
                </v:shape>
                <o:OLEObject Type="Embed" ProgID="Visio.Drawing.11" ShapeID="_x0000_i1087" DrawAspect="Content" ObjectID="_1779173165" r:id="rId75"/>
              </w:object>
            </w:r>
            <w:r>
              <w:object w:dxaOrig="359" w:dyaOrig="359">
                <v:shape id="_x0000_i1088" type="#_x0000_t75" style="width:18.35pt;height:18.35pt" o:ole="">
                  <v:imagedata r:id="rId13" o:title=""/>
                </v:shape>
                <o:OLEObject Type="Embed" ProgID="Visio.Drawing.11" ShapeID="_x0000_i1088" DrawAspect="Content" ObjectID="_1779173166" r:id="rId76"/>
              </w:object>
            </w:r>
            <w:r>
              <w:object w:dxaOrig="359" w:dyaOrig="359">
                <v:shape id="_x0000_i1089" type="#_x0000_t75" style="width:18.35pt;height:18.35pt" o:ole="">
                  <v:imagedata r:id="rId15" o:title=""/>
                </v:shape>
                <o:OLEObject Type="Embed" ProgID="Visio.Drawing.11" ShapeID="_x0000_i1089" DrawAspect="Content" ObjectID="_1779173167" r:id="rId7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090" type="#_x0000_t75" style="width:18.35pt;height:18.35pt" o:ole="">
                  <v:imagedata r:id="rId7" o:title=""/>
                </v:shape>
                <o:OLEObject Type="Embed" ProgID="Visio.Drawing.11" ShapeID="_x0000_i1090" DrawAspect="Content" ObjectID="_1779173168" r:id="rId78"/>
              </w:object>
            </w:r>
            <w:r>
              <w:object w:dxaOrig="359" w:dyaOrig="359">
                <v:shape id="_x0000_i1091" type="#_x0000_t75" style="width:18.35pt;height:18.35pt" o:ole="">
                  <v:imagedata r:id="rId9" o:title=""/>
                </v:shape>
                <o:OLEObject Type="Embed" ProgID="Visio.Drawing.11" ShapeID="_x0000_i1091" DrawAspect="Content" ObjectID="_1779173169" r:id="rId79"/>
              </w:object>
            </w:r>
            <w:r>
              <w:object w:dxaOrig="359" w:dyaOrig="359">
                <v:shape id="_x0000_i1092" type="#_x0000_t75" style="width:18.35pt;height:18.35pt" o:ole="">
                  <v:imagedata r:id="rId11" o:title=""/>
                </v:shape>
                <o:OLEObject Type="Embed" ProgID="Visio.Drawing.11" ShapeID="_x0000_i1092" DrawAspect="Content" ObjectID="_1779173170" r:id="rId80"/>
              </w:object>
            </w:r>
            <w:r>
              <w:object w:dxaOrig="359" w:dyaOrig="359">
                <v:shape id="_x0000_i1093" type="#_x0000_t75" style="width:18.35pt;height:18.35pt" o:ole="">
                  <v:imagedata r:id="rId13" o:title=""/>
                </v:shape>
                <o:OLEObject Type="Embed" ProgID="Visio.Drawing.11" ShapeID="_x0000_i1093" DrawAspect="Content" ObjectID="_1779173171" r:id="rId81"/>
              </w:object>
            </w:r>
            <w:r>
              <w:object w:dxaOrig="359" w:dyaOrig="359">
                <v:shape id="_x0000_i1094" type="#_x0000_t75" style="width:18.35pt;height:18.35pt" o:ole="">
                  <v:imagedata r:id="rId15" o:title=""/>
                </v:shape>
                <o:OLEObject Type="Embed" ProgID="Visio.Drawing.11" ShapeID="_x0000_i1094" DrawAspect="Content" ObjectID="_1779173172" r:id="rId8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Default="008B7E43" w:rsidP="00573670">
            <w:pPr>
              <w:ind w:left="748" w:hanging="611"/>
              <w:jc w:val="center"/>
            </w:pPr>
            <w:r>
              <w:object w:dxaOrig="359" w:dyaOrig="359">
                <v:shape id="_x0000_i1095" type="#_x0000_t75" style="width:18.35pt;height:18.35pt" o:ole="">
                  <v:imagedata r:id="rId7" o:title=""/>
                </v:shape>
                <o:OLEObject Type="Embed" ProgID="Visio.Drawing.11" ShapeID="_x0000_i1095" DrawAspect="Content" ObjectID="_1779173173" r:id="rId83"/>
              </w:object>
            </w:r>
            <w:r>
              <w:object w:dxaOrig="359" w:dyaOrig="359">
                <v:shape id="_x0000_i1096" type="#_x0000_t75" style="width:18.35pt;height:18.35pt" o:ole="">
                  <v:imagedata r:id="rId9" o:title=""/>
                </v:shape>
                <o:OLEObject Type="Embed" ProgID="Visio.Drawing.11" ShapeID="_x0000_i1096" DrawAspect="Content" ObjectID="_1779173174" r:id="rId84"/>
              </w:object>
            </w:r>
            <w:r>
              <w:object w:dxaOrig="359" w:dyaOrig="359">
                <v:shape id="_x0000_i1097" type="#_x0000_t75" style="width:18.35pt;height:18.35pt" o:ole="">
                  <v:imagedata r:id="rId11" o:title=""/>
                </v:shape>
                <o:OLEObject Type="Embed" ProgID="Visio.Drawing.11" ShapeID="_x0000_i1097" DrawAspect="Content" ObjectID="_1779173175" r:id="rId85"/>
              </w:object>
            </w:r>
            <w:r>
              <w:object w:dxaOrig="359" w:dyaOrig="359">
                <v:shape id="_x0000_i1098" type="#_x0000_t75" style="width:18.35pt;height:18.35pt" o:ole="">
                  <v:imagedata r:id="rId13" o:title=""/>
                </v:shape>
                <o:OLEObject Type="Embed" ProgID="Visio.Drawing.11" ShapeID="_x0000_i1098" DrawAspect="Content" ObjectID="_1779173176" r:id="rId86"/>
              </w:object>
            </w:r>
            <w:r>
              <w:object w:dxaOrig="359" w:dyaOrig="359">
                <v:shape id="_x0000_i1099" type="#_x0000_t75" style="width:18.35pt;height:18.35pt" o:ole="">
                  <v:imagedata r:id="rId15" o:title=""/>
                </v:shape>
                <o:OLEObject Type="Embed" ProgID="Visio.Drawing.11" ShapeID="_x0000_i1099" DrawAspect="Content" ObjectID="_1779173177" r:id="rId8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Pr="009D6245" w:rsidRDefault="008B7E43" w:rsidP="00C94271">
            <w:pPr>
              <w:ind w:left="91"/>
              <w:rPr>
                <w:sz w:val="24"/>
              </w:rPr>
            </w:pPr>
            <w:r>
              <w:object w:dxaOrig="359" w:dyaOrig="359">
                <v:shape id="_x0000_i1100" type="#_x0000_t75" style="width:18.35pt;height:18.35pt" o:ole="">
                  <v:imagedata r:id="rId7" o:title=""/>
                </v:shape>
                <o:OLEObject Type="Embed" ProgID="Visio.Drawing.11" ShapeID="_x0000_i1100" DrawAspect="Content" ObjectID="_1779173178" r:id="rId88"/>
              </w:object>
            </w:r>
            <w:r>
              <w:object w:dxaOrig="359" w:dyaOrig="359">
                <v:shape id="_x0000_i1101" type="#_x0000_t75" style="width:18.35pt;height:18.35pt" o:ole="">
                  <v:imagedata r:id="rId9" o:title=""/>
                </v:shape>
                <o:OLEObject Type="Embed" ProgID="Visio.Drawing.11" ShapeID="_x0000_i1101" DrawAspect="Content" ObjectID="_1779173179" r:id="rId89"/>
              </w:object>
            </w:r>
            <w:r>
              <w:object w:dxaOrig="359" w:dyaOrig="359">
                <v:shape id="_x0000_i1102" type="#_x0000_t75" style="width:18.35pt;height:18.35pt" o:ole="">
                  <v:imagedata r:id="rId11" o:title=""/>
                </v:shape>
                <o:OLEObject Type="Embed" ProgID="Visio.Drawing.11" ShapeID="_x0000_i1102" DrawAspect="Content" ObjectID="_1779173180" r:id="rId90"/>
              </w:object>
            </w:r>
            <w:r>
              <w:object w:dxaOrig="359" w:dyaOrig="359">
                <v:shape id="_x0000_i1103" type="#_x0000_t75" style="width:18.35pt;height:18.35pt" o:ole="">
                  <v:imagedata r:id="rId13" o:title=""/>
                </v:shape>
                <o:OLEObject Type="Embed" ProgID="Visio.Drawing.11" ShapeID="_x0000_i1103" DrawAspect="Content" ObjectID="_1779173181" r:id="rId91"/>
              </w:object>
            </w:r>
            <w:r>
              <w:object w:dxaOrig="359" w:dyaOrig="359">
                <v:shape id="_x0000_i1104" type="#_x0000_t75" style="width:18.35pt;height:18.35pt" o:ole="">
                  <v:imagedata r:id="rId15" o:title=""/>
                </v:shape>
                <o:OLEObject Type="Embed" ProgID="Visio.Drawing.11" ShapeID="_x0000_i1104" DrawAspect="Content" ObjectID="_1779173182" r:id="rId9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342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</w:p>
        </w:tc>
        <w:tc>
          <w:tcPr>
            <w:tcW w:w="2694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B7E43" w:rsidRDefault="008B7E43" w:rsidP="00573670">
            <w:pPr>
              <w:ind w:left="748" w:hanging="611"/>
              <w:jc w:val="center"/>
            </w:pPr>
            <w:r>
              <w:object w:dxaOrig="359" w:dyaOrig="359">
                <v:shape id="_x0000_i1105" type="#_x0000_t75" style="width:18.35pt;height:18.35pt" o:ole="">
                  <v:imagedata r:id="rId7" o:title=""/>
                </v:shape>
                <o:OLEObject Type="Embed" ProgID="Visio.Drawing.11" ShapeID="_x0000_i1105" DrawAspect="Content" ObjectID="_1779173183" r:id="rId93"/>
              </w:object>
            </w:r>
            <w:r>
              <w:object w:dxaOrig="359" w:dyaOrig="359">
                <v:shape id="_x0000_i1106" type="#_x0000_t75" style="width:18.35pt;height:18.35pt" o:ole="">
                  <v:imagedata r:id="rId9" o:title=""/>
                </v:shape>
                <o:OLEObject Type="Embed" ProgID="Visio.Drawing.11" ShapeID="_x0000_i1106" DrawAspect="Content" ObjectID="_1779173184" r:id="rId94"/>
              </w:object>
            </w:r>
            <w:r>
              <w:object w:dxaOrig="359" w:dyaOrig="359">
                <v:shape id="_x0000_i1107" type="#_x0000_t75" style="width:18.35pt;height:18.35pt" o:ole="">
                  <v:imagedata r:id="rId11" o:title=""/>
                </v:shape>
                <o:OLEObject Type="Embed" ProgID="Visio.Drawing.11" ShapeID="_x0000_i1107" DrawAspect="Content" ObjectID="_1779173185" r:id="rId95"/>
              </w:object>
            </w:r>
            <w:r>
              <w:object w:dxaOrig="359" w:dyaOrig="359">
                <v:shape id="_x0000_i1108" type="#_x0000_t75" style="width:18.35pt;height:18.35pt" o:ole="">
                  <v:imagedata r:id="rId13" o:title=""/>
                </v:shape>
                <o:OLEObject Type="Embed" ProgID="Visio.Drawing.11" ShapeID="_x0000_i1108" DrawAspect="Content" ObjectID="_1779173186" r:id="rId96"/>
              </w:object>
            </w:r>
            <w:r>
              <w:object w:dxaOrig="359" w:dyaOrig="359">
                <v:shape id="_x0000_i1109" type="#_x0000_t75" style="width:18.35pt;height:18.35pt" o:ole="">
                  <v:imagedata r:id="rId15" o:title=""/>
                </v:shape>
                <o:OLEObject Type="Embed" ProgID="Visio.Drawing.11" ShapeID="_x0000_i1109" DrawAspect="Content" ObjectID="_1779173187" r:id="rId97"/>
              </w:object>
            </w:r>
          </w:p>
        </w:tc>
        <w:tc>
          <w:tcPr>
            <w:tcW w:w="212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8B7E43" w:rsidRDefault="008B7E43" w:rsidP="00C94271">
            <w:pPr>
              <w:ind w:left="91"/>
            </w:pPr>
            <w:r>
              <w:object w:dxaOrig="359" w:dyaOrig="359">
                <v:shape id="_x0000_i1110" type="#_x0000_t75" style="width:18.35pt;height:18.35pt" o:ole="">
                  <v:imagedata r:id="rId7" o:title=""/>
                </v:shape>
                <o:OLEObject Type="Embed" ProgID="Visio.Drawing.11" ShapeID="_x0000_i1110" DrawAspect="Content" ObjectID="_1779173188" r:id="rId98"/>
              </w:object>
            </w:r>
            <w:r>
              <w:object w:dxaOrig="359" w:dyaOrig="359">
                <v:shape id="_x0000_i1111" type="#_x0000_t75" style="width:18.35pt;height:18.35pt" o:ole="">
                  <v:imagedata r:id="rId9" o:title=""/>
                </v:shape>
                <o:OLEObject Type="Embed" ProgID="Visio.Drawing.11" ShapeID="_x0000_i1111" DrawAspect="Content" ObjectID="_1779173189" r:id="rId99"/>
              </w:object>
            </w:r>
            <w:r>
              <w:object w:dxaOrig="359" w:dyaOrig="359">
                <v:shape id="_x0000_i1112" type="#_x0000_t75" style="width:18.35pt;height:18.35pt" o:ole="">
                  <v:imagedata r:id="rId11" o:title=""/>
                </v:shape>
                <o:OLEObject Type="Embed" ProgID="Visio.Drawing.11" ShapeID="_x0000_i1112" DrawAspect="Content" ObjectID="_1779173190" r:id="rId100"/>
              </w:object>
            </w:r>
            <w:r>
              <w:object w:dxaOrig="359" w:dyaOrig="359">
                <v:shape id="_x0000_i1113" type="#_x0000_t75" style="width:18.35pt;height:18.35pt" o:ole="">
                  <v:imagedata r:id="rId13" o:title=""/>
                </v:shape>
                <o:OLEObject Type="Embed" ProgID="Visio.Drawing.11" ShapeID="_x0000_i1113" DrawAspect="Content" ObjectID="_1779173191" r:id="rId101"/>
              </w:object>
            </w:r>
            <w:r>
              <w:object w:dxaOrig="359" w:dyaOrig="359">
                <v:shape id="_x0000_i1114" type="#_x0000_t75" style="width:18.35pt;height:18.35pt" o:ole="">
                  <v:imagedata r:id="rId15" o:title=""/>
                </v:shape>
                <o:OLEObject Type="Embed" ProgID="Visio.Drawing.11" ShapeID="_x0000_i1114" DrawAspect="Content" ObjectID="_1779173192" r:id="rId102"/>
              </w:object>
            </w:r>
          </w:p>
        </w:tc>
      </w:tr>
      <w:tr w:rsidR="008B7E43" w:rsidRPr="009D6245" w:rsidTr="00573670">
        <w:trPr>
          <w:trHeight w:val="314"/>
        </w:trPr>
        <w:tc>
          <w:tcPr>
            <w:tcW w:w="9175" w:type="dxa"/>
            <w:gridSpan w:val="4"/>
            <w:shd w:val="clear" w:color="auto" w:fill="auto"/>
          </w:tcPr>
          <w:p w:rsidR="008B7E43" w:rsidRPr="009D6245" w:rsidRDefault="008B7E43" w:rsidP="00C94271">
            <w:pPr>
              <w:ind w:left="91"/>
              <w:jc w:val="center"/>
              <w:rPr>
                <w:sz w:val="24"/>
              </w:rPr>
            </w:pPr>
            <w:r w:rsidRPr="009D6245">
              <w:rPr>
                <w:sz w:val="24"/>
              </w:rPr>
              <w:t xml:space="preserve">Укажите, какими еще компетенциями, на ваш взгляд, должен обладать </w:t>
            </w:r>
          </w:p>
          <w:p w:rsidR="008B7E43" w:rsidRDefault="00573670" w:rsidP="00C94271">
            <w:pPr>
              <w:ind w:left="91"/>
              <w:jc w:val="center"/>
            </w:pPr>
            <w:r>
              <w:rPr>
                <w:sz w:val="24"/>
              </w:rPr>
              <w:t>обучающийся</w:t>
            </w: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1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8B7E43" w:rsidRDefault="008B7E43" w:rsidP="00C94271">
            <w:pPr>
              <w:ind w:left="91"/>
            </w:pP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2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8B7E43" w:rsidRDefault="008B7E43" w:rsidP="00C94271">
            <w:pPr>
              <w:ind w:left="91"/>
            </w:pPr>
          </w:p>
        </w:tc>
      </w:tr>
      <w:tr w:rsidR="008B7E43" w:rsidRPr="009D6245" w:rsidTr="00573670">
        <w:trPr>
          <w:trHeight w:val="314"/>
        </w:trPr>
        <w:tc>
          <w:tcPr>
            <w:tcW w:w="932" w:type="dxa"/>
            <w:tcBorders>
              <w:right w:val="single" w:sz="4" w:space="0" w:color="auto"/>
            </w:tcBorders>
            <w:shd w:val="clear" w:color="auto" w:fill="auto"/>
          </w:tcPr>
          <w:p w:rsidR="008B7E43" w:rsidRPr="009D6245" w:rsidRDefault="008B7E43" w:rsidP="00C94271">
            <w:pPr>
              <w:ind w:left="748" w:hanging="611"/>
              <w:jc w:val="both"/>
              <w:rPr>
                <w:b/>
                <w:sz w:val="24"/>
              </w:rPr>
            </w:pPr>
            <w:r w:rsidRPr="009D6245">
              <w:rPr>
                <w:b/>
                <w:sz w:val="24"/>
              </w:rPr>
              <w:t>3</w:t>
            </w:r>
          </w:p>
        </w:tc>
        <w:tc>
          <w:tcPr>
            <w:tcW w:w="8243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8B7E43" w:rsidRDefault="008B7E43" w:rsidP="00C94271">
            <w:pPr>
              <w:ind w:left="91"/>
            </w:pPr>
          </w:p>
        </w:tc>
      </w:tr>
    </w:tbl>
    <w:p w:rsidR="008B7E43" w:rsidRPr="00896F68" w:rsidRDefault="008B7E43" w:rsidP="008B7E43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степень исполнения соответствующей компетенции </w:t>
      </w:r>
      <w:r w:rsidR="00573670">
        <w:rPr>
          <w:sz w:val="20"/>
          <w:szCs w:val="20"/>
        </w:rPr>
        <w:t>обучающимся</w:t>
      </w:r>
      <w:r w:rsidRPr="00896F68">
        <w:rPr>
          <w:sz w:val="20"/>
          <w:szCs w:val="20"/>
        </w:rPr>
        <w:t xml:space="preserve"> осуществляется зачеркиванием оценки от «1» - совершенно неудовлетворен… до «5» - полностью удовлетворен </w:t>
      </w:r>
      <w:r w:rsidR="00573670">
        <w:rPr>
          <w:sz w:val="20"/>
          <w:szCs w:val="20"/>
        </w:rPr>
        <w:t>освоением</w:t>
      </w:r>
      <w:r w:rsidRPr="00896F68">
        <w:rPr>
          <w:sz w:val="20"/>
          <w:szCs w:val="20"/>
        </w:rPr>
        <w:t xml:space="preserve"> или влад</w:t>
      </w:r>
      <w:r w:rsidRPr="00896F68">
        <w:rPr>
          <w:sz w:val="20"/>
          <w:szCs w:val="20"/>
        </w:rPr>
        <w:t>е</w:t>
      </w:r>
      <w:r w:rsidRPr="00896F68">
        <w:rPr>
          <w:sz w:val="20"/>
          <w:szCs w:val="20"/>
        </w:rPr>
        <w:t>нием практикантом данной компетенц</w:t>
      </w:r>
      <w:r w:rsidRPr="00896F68">
        <w:rPr>
          <w:sz w:val="20"/>
          <w:szCs w:val="20"/>
        </w:rPr>
        <w:t>и</w:t>
      </w:r>
      <w:r w:rsidRPr="00896F68">
        <w:rPr>
          <w:sz w:val="20"/>
          <w:szCs w:val="20"/>
        </w:rPr>
        <w:t>ей;</w:t>
      </w:r>
    </w:p>
    <w:p w:rsidR="008B7E43" w:rsidRPr="00896F68" w:rsidRDefault="008B7E43" w:rsidP="008B7E43">
      <w:pPr>
        <w:ind w:left="709"/>
        <w:jc w:val="both"/>
        <w:rPr>
          <w:sz w:val="20"/>
          <w:szCs w:val="20"/>
        </w:rPr>
      </w:pPr>
      <w:r w:rsidRPr="00896F68">
        <w:rPr>
          <w:sz w:val="20"/>
          <w:szCs w:val="20"/>
        </w:rPr>
        <w:t xml:space="preserve"> **степень важности соответствующей компетенции </w:t>
      </w:r>
      <w:r w:rsidR="00573670">
        <w:rPr>
          <w:sz w:val="20"/>
          <w:szCs w:val="20"/>
        </w:rPr>
        <w:t>обучающегося</w:t>
      </w:r>
      <w:r w:rsidRPr="00896F68">
        <w:rPr>
          <w:sz w:val="20"/>
          <w:szCs w:val="20"/>
        </w:rPr>
        <w:t xml:space="preserve"> осуществляется зачеркиванием от «1» - совершенно не важно… до «5» - очень важно</w:t>
      </w:r>
    </w:p>
    <w:p w:rsidR="008B7E43" w:rsidRPr="008B7E43" w:rsidRDefault="008B7E43" w:rsidP="004C078D">
      <w:pPr>
        <w:ind w:left="748"/>
        <w:jc w:val="both"/>
        <w:rPr>
          <w:sz w:val="16"/>
          <w:szCs w:val="16"/>
        </w:rPr>
      </w:pPr>
    </w:p>
    <w:p w:rsidR="004C078D" w:rsidRPr="00D04BDA" w:rsidRDefault="004C078D" w:rsidP="004C078D">
      <w:pPr>
        <w:ind w:left="748"/>
        <w:jc w:val="both"/>
      </w:pPr>
      <w:r>
        <w:t xml:space="preserve">                        </w:t>
      </w:r>
      <w:r w:rsidRPr="00D04BDA">
        <w:t>__________________ _____________________________</w:t>
      </w:r>
    </w:p>
    <w:p w:rsidR="004C078D" w:rsidRPr="00D04BDA" w:rsidRDefault="004C078D" w:rsidP="004C078D">
      <w:pPr>
        <w:ind w:left="748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</w:t>
      </w:r>
      <w:r w:rsidRPr="00D04BDA">
        <w:rPr>
          <w:sz w:val="20"/>
          <w:szCs w:val="20"/>
        </w:rPr>
        <w:t>(подпись)</w:t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</w:r>
      <w:r w:rsidRPr="00D04BDA">
        <w:rPr>
          <w:sz w:val="20"/>
          <w:szCs w:val="20"/>
        </w:rPr>
        <w:tab/>
        <w:t>(расшифровка подписи)</w:t>
      </w:r>
    </w:p>
    <w:p w:rsidR="004C078D" w:rsidRDefault="004C078D" w:rsidP="008B7E43">
      <w:pPr>
        <w:ind w:left="748"/>
        <w:jc w:val="both"/>
        <w:rPr>
          <w:sz w:val="20"/>
          <w:szCs w:val="20"/>
        </w:rPr>
      </w:pPr>
      <w:r>
        <w:rPr>
          <w:sz w:val="24"/>
        </w:rPr>
        <w:t xml:space="preserve">                                         </w:t>
      </w:r>
      <w:r w:rsidRPr="00D04BDA">
        <w:t>М.П.</w:t>
      </w:r>
      <w:bookmarkEnd w:id="3"/>
      <w:bookmarkEnd w:id="4"/>
    </w:p>
    <w:sectPr w:rsidR="004C078D" w:rsidSect="00D42078">
      <w:footerReference w:type="even" r:id="rId103"/>
      <w:footerReference w:type="default" r:id="rId104"/>
      <w:pgSz w:w="11907" w:h="16838" w:code="9"/>
      <w:pgMar w:top="1134" w:right="1134" w:bottom="1134" w:left="1134" w:header="709" w:footer="709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240C2" w:rsidRDefault="006240C2">
      <w:r>
        <w:separator/>
      </w:r>
    </w:p>
  </w:endnote>
  <w:endnote w:type="continuationSeparator" w:id="0">
    <w:p w:rsidR="006240C2" w:rsidRDefault="006240C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3DF3" w:rsidRDefault="00222C44" w:rsidP="00FC15C8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B03DF3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B03DF3" w:rsidRDefault="00B03DF3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3DF3" w:rsidRDefault="00222C44" w:rsidP="00DB5499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B03DF3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D42078">
      <w:rPr>
        <w:rStyle w:val="a5"/>
        <w:noProof/>
      </w:rPr>
      <w:t>5</w:t>
    </w:r>
    <w:r>
      <w:rPr>
        <w:rStyle w:val="a5"/>
      </w:rPr>
      <w:fldChar w:fldCharType="end"/>
    </w:r>
  </w:p>
  <w:p w:rsidR="00B03DF3" w:rsidRDefault="00B03DF3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240C2" w:rsidRDefault="006240C2">
      <w:r>
        <w:separator/>
      </w:r>
    </w:p>
  </w:footnote>
  <w:footnote w:type="continuationSeparator" w:id="0">
    <w:p w:rsidR="006240C2" w:rsidRDefault="006240C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stylePaneFormatFilter w:val="3F01"/>
  <w:defaultTabStop w:val="708"/>
  <w:autoHyphenation/>
  <w:hyphenationZone w:val="357"/>
  <w:drawingGridHorizontalSpacing w:val="140"/>
  <w:displayHorizontalDrawingGridEvery w:val="2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D35B0"/>
    <w:rsid w:val="00043DA8"/>
    <w:rsid w:val="00053B9B"/>
    <w:rsid w:val="00054C95"/>
    <w:rsid w:val="000556CE"/>
    <w:rsid w:val="00072E7C"/>
    <w:rsid w:val="000740BF"/>
    <w:rsid w:val="000A2BC2"/>
    <w:rsid w:val="000B2B70"/>
    <w:rsid w:val="000B3ADF"/>
    <w:rsid w:val="000B40FA"/>
    <w:rsid w:val="000C57AE"/>
    <w:rsid w:val="000C7B4F"/>
    <w:rsid w:val="000E4BCE"/>
    <w:rsid w:val="000F121B"/>
    <w:rsid w:val="000F6122"/>
    <w:rsid w:val="00105891"/>
    <w:rsid w:val="00112ED5"/>
    <w:rsid w:val="00113330"/>
    <w:rsid w:val="00115591"/>
    <w:rsid w:val="00122CD9"/>
    <w:rsid w:val="0013027C"/>
    <w:rsid w:val="001509A6"/>
    <w:rsid w:val="00161953"/>
    <w:rsid w:val="0016375E"/>
    <w:rsid w:val="00190FF4"/>
    <w:rsid w:val="001922BD"/>
    <w:rsid w:val="0019501D"/>
    <w:rsid w:val="001A63F3"/>
    <w:rsid w:val="001B19EF"/>
    <w:rsid w:val="001C1C34"/>
    <w:rsid w:val="001C23DB"/>
    <w:rsid w:val="001D7741"/>
    <w:rsid w:val="001E0440"/>
    <w:rsid w:val="001E344F"/>
    <w:rsid w:val="001E4837"/>
    <w:rsid w:val="001E5971"/>
    <w:rsid w:val="001E6B3C"/>
    <w:rsid w:val="001F28E3"/>
    <w:rsid w:val="00203133"/>
    <w:rsid w:val="00213509"/>
    <w:rsid w:val="002229DF"/>
    <w:rsid w:val="00222C44"/>
    <w:rsid w:val="00225F7B"/>
    <w:rsid w:val="002336A6"/>
    <w:rsid w:val="00247123"/>
    <w:rsid w:val="0026426A"/>
    <w:rsid w:val="0026550F"/>
    <w:rsid w:val="00270E46"/>
    <w:rsid w:val="002822BF"/>
    <w:rsid w:val="00297F8C"/>
    <w:rsid w:val="002A00E0"/>
    <w:rsid w:val="002A5A7A"/>
    <w:rsid w:val="002A6B18"/>
    <w:rsid w:val="002D59D6"/>
    <w:rsid w:val="002D675E"/>
    <w:rsid w:val="002E2D7E"/>
    <w:rsid w:val="002E7A47"/>
    <w:rsid w:val="00315B78"/>
    <w:rsid w:val="003241C0"/>
    <w:rsid w:val="00337DC5"/>
    <w:rsid w:val="003424D5"/>
    <w:rsid w:val="00345C6A"/>
    <w:rsid w:val="0036283E"/>
    <w:rsid w:val="0036376C"/>
    <w:rsid w:val="00371A5D"/>
    <w:rsid w:val="00375103"/>
    <w:rsid w:val="00385374"/>
    <w:rsid w:val="0038616B"/>
    <w:rsid w:val="003B1962"/>
    <w:rsid w:val="003C46E1"/>
    <w:rsid w:val="003C6DAE"/>
    <w:rsid w:val="003F2174"/>
    <w:rsid w:val="00401A6A"/>
    <w:rsid w:val="00430151"/>
    <w:rsid w:val="004340E6"/>
    <w:rsid w:val="004456EE"/>
    <w:rsid w:val="004502C1"/>
    <w:rsid w:val="0047055F"/>
    <w:rsid w:val="004876CD"/>
    <w:rsid w:val="004966E9"/>
    <w:rsid w:val="004A13C5"/>
    <w:rsid w:val="004A20BD"/>
    <w:rsid w:val="004A532E"/>
    <w:rsid w:val="004C078D"/>
    <w:rsid w:val="004C28B0"/>
    <w:rsid w:val="004C7048"/>
    <w:rsid w:val="004F0DF0"/>
    <w:rsid w:val="005016BF"/>
    <w:rsid w:val="00502471"/>
    <w:rsid w:val="0050498C"/>
    <w:rsid w:val="00514141"/>
    <w:rsid w:val="0053048D"/>
    <w:rsid w:val="005422AD"/>
    <w:rsid w:val="00547A3C"/>
    <w:rsid w:val="00557FB3"/>
    <w:rsid w:val="005715C9"/>
    <w:rsid w:val="00573670"/>
    <w:rsid w:val="0058296E"/>
    <w:rsid w:val="00593475"/>
    <w:rsid w:val="005B77F1"/>
    <w:rsid w:val="005C4C1E"/>
    <w:rsid w:val="005C6481"/>
    <w:rsid w:val="005D2233"/>
    <w:rsid w:val="005E18D8"/>
    <w:rsid w:val="00601608"/>
    <w:rsid w:val="00606BE5"/>
    <w:rsid w:val="0061093F"/>
    <w:rsid w:val="00617741"/>
    <w:rsid w:val="00617753"/>
    <w:rsid w:val="006240C2"/>
    <w:rsid w:val="006451C7"/>
    <w:rsid w:val="00646019"/>
    <w:rsid w:val="00674CBF"/>
    <w:rsid w:val="00680F98"/>
    <w:rsid w:val="006A1E9C"/>
    <w:rsid w:val="006C076D"/>
    <w:rsid w:val="006C15CD"/>
    <w:rsid w:val="00702CBF"/>
    <w:rsid w:val="007048DE"/>
    <w:rsid w:val="00724FE2"/>
    <w:rsid w:val="00725831"/>
    <w:rsid w:val="007435C4"/>
    <w:rsid w:val="00747620"/>
    <w:rsid w:val="007710F4"/>
    <w:rsid w:val="0079617E"/>
    <w:rsid w:val="00796805"/>
    <w:rsid w:val="007A5CBF"/>
    <w:rsid w:val="007B6761"/>
    <w:rsid w:val="007C7232"/>
    <w:rsid w:val="007E0E7C"/>
    <w:rsid w:val="007E4BE7"/>
    <w:rsid w:val="00807C77"/>
    <w:rsid w:val="00815CEB"/>
    <w:rsid w:val="00841DCA"/>
    <w:rsid w:val="00861114"/>
    <w:rsid w:val="00872EAF"/>
    <w:rsid w:val="0088007E"/>
    <w:rsid w:val="00882EBA"/>
    <w:rsid w:val="008878BA"/>
    <w:rsid w:val="00894D61"/>
    <w:rsid w:val="00896F68"/>
    <w:rsid w:val="008A0AFD"/>
    <w:rsid w:val="008B0DDB"/>
    <w:rsid w:val="008B7E43"/>
    <w:rsid w:val="008B7F66"/>
    <w:rsid w:val="008C7390"/>
    <w:rsid w:val="008C7E33"/>
    <w:rsid w:val="008F4391"/>
    <w:rsid w:val="008F6B0A"/>
    <w:rsid w:val="00913712"/>
    <w:rsid w:val="009424EC"/>
    <w:rsid w:val="009A5BAA"/>
    <w:rsid w:val="009B179B"/>
    <w:rsid w:val="009B61FE"/>
    <w:rsid w:val="009B6231"/>
    <w:rsid w:val="00A53A6A"/>
    <w:rsid w:val="00A54666"/>
    <w:rsid w:val="00A65654"/>
    <w:rsid w:val="00A7252B"/>
    <w:rsid w:val="00A74CBA"/>
    <w:rsid w:val="00A95AC7"/>
    <w:rsid w:val="00AB5533"/>
    <w:rsid w:val="00AB75EE"/>
    <w:rsid w:val="00AD35B0"/>
    <w:rsid w:val="00AF7EF7"/>
    <w:rsid w:val="00B01C80"/>
    <w:rsid w:val="00B03158"/>
    <w:rsid w:val="00B0357D"/>
    <w:rsid w:val="00B03DF3"/>
    <w:rsid w:val="00B16EB1"/>
    <w:rsid w:val="00B23122"/>
    <w:rsid w:val="00B3787D"/>
    <w:rsid w:val="00B416F9"/>
    <w:rsid w:val="00B45DD9"/>
    <w:rsid w:val="00B55624"/>
    <w:rsid w:val="00B73867"/>
    <w:rsid w:val="00B87F1A"/>
    <w:rsid w:val="00B92888"/>
    <w:rsid w:val="00B960FF"/>
    <w:rsid w:val="00B97668"/>
    <w:rsid w:val="00BB19E4"/>
    <w:rsid w:val="00BE7E80"/>
    <w:rsid w:val="00BF5F02"/>
    <w:rsid w:val="00C02F6F"/>
    <w:rsid w:val="00C4380A"/>
    <w:rsid w:val="00C72E5F"/>
    <w:rsid w:val="00C754A0"/>
    <w:rsid w:val="00C94271"/>
    <w:rsid w:val="00CA2556"/>
    <w:rsid w:val="00CC0782"/>
    <w:rsid w:val="00CC6BC3"/>
    <w:rsid w:val="00CD0314"/>
    <w:rsid w:val="00CE4173"/>
    <w:rsid w:val="00CF7255"/>
    <w:rsid w:val="00D264B7"/>
    <w:rsid w:val="00D42078"/>
    <w:rsid w:val="00D52CC5"/>
    <w:rsid w:val="00D65295"/>
    <w:rsid w:val="00D816BA"/>
    <w:rsid w:val="00D82855"/>
    <w:rsid w:val="00DA1099"/>
    <w:rsid w:val="00DA5363"/>
    <w:rsid w:val="00DB20B3"/>
    <w:rsid w:val="00DB5499"/>
    <w:rsid w:val="00DC5449"/>
    <w:rsid w:val="00DC68DE"/>
    <w:rsid w:val="00DD6232"/>
    <w:rsid w:val="00DE0026"/>
    <w:rsid w:val="00DE485E"/>
    <w:rsid w:val="00E13702"/>
    <w:rsid w:val="00E21AA9"/>
    <w:rsid w:val="00E322A6"/>
    <w:rsid w:val="00E335E0"/>
    <w:rsid w:val="00E435A4"/>
    <w:rsid w:val="00E70152"/>
    <w:rsid w:val="00E77777"/>
    <w:rsid w:val="00EB4438"/>
    <w:rsid w:val="00EC7C6F"/>
    <w:rsid w:val="00ED568A"/>
    <w:rsid w:val="00EF089F"/>
    <w:rsid w:val="00EF5680"/>
    <w:rsid w:val="00F3695E"/>
    <w:rsid w:val="00F46F0D"/>
    <w:rsid w:val="00F525D7"/>
    <w:rsid w:val="00F537F3"/>
    <w:rsid w:val="00F74761"/>
    <w:rsid w:val="00F90533"/>
    <w:rsid w:val="00FA1743"/>
    <w:rsid w:val="00FC15C8"/>
    <w:rsid w:val="00FD0CDB"/>
    <w:rsid w:val="00FF2B0D"/>
    <w:rsid w:val="00FF4F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7055F"/>
    <w:rPr>
      <w:sz w:val="28"/>
      <w:szCs w:val="24"/>
    </w:rPr>
  </w:style>
  <w:style w:type="paragraph" w:styleId="1">
    <w:name w:val="heading 1"/>
    <w:basedOn w:val="a"/>
    <w:next w:val="a"/>
    <w:qFormat/>
    <w:rsid w:val="0047055F"/>
    <w:pPr>
      <w:keepNext/>
      <w:ind w:left="2124" w:hanging="2124"/>
      <w:jc w:val="center"/>
      <w:outlineLvl w:val="0"/>
    </w:pPr>
    <w:rPr>
      <w:sz w:val="5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CC078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footer"/>
    <w:basedOn w:val="a"/>
    <w:rsid w:val="002D675E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2D675E"/>
  </w:style>
  <w:style w:type="paragraph" w:styleId="a6">
    <w:name w:val="Document Map"/>
    <w:basedOn w:val="a"/>
    <w:semiHidden/>
    <w:rsid w:val="00122CD9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7">
    <w:name w:val="header"/>
    <w:basedOn w:val="a"/>
    <w:rsid w:val="009B179B"/>
    <w:pPr>
      <w:tabs>
        <w:tab w:val="center" w:pos="4677"/>
        <w:tab w:val="right" w:pos="9355"/>
      </w:tabs>
    </w:pPr>
  </w:style>
  <w:style w:type="paragraph" w:styleId="a8">
    <w:name w:val="Balloon Text"/>
    <w:basedOn w:val="a"/>
    <w:link w:val="a9"/>
    <w:rsid w:val="00FF2B0D"/>
    <w:rPr>
      <w:rFonts w:ascii="Segoe UI" w:hAnsi="Segoe UI"/>
      <w:sz w:val="18"/>
      <w:szCs w:val="18"/>
    </w:rPr>
  </w:style>
  <w:style w:type="character" w:customStyle="1" w:styleId="a9">
    <w:name w:val="Текст выноски Знак"/>
    <w:link w:val="a8"/>
    <w:rsid w:val="00FF2B0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4.bin"/><Relationship Id="rId21" Type="http://schemas.openxmlformats.org/officeDocument/2006/relationships/oleObject" Target="embeddings/oleObject10.bin"/><Relationship Id="rId42" Type="http://schemas.openxmlformats.org/officeDocument/2006/relationships/oleObject" Target="embeddings/oleObject30.bin"/><Relationship Id="rId47" Type="http://schemas.openxmlformats.org/officeDocument/2006/relationships/oleObject" Target="embeddings/oleObject35.bin"/><Relationship Id="rId63" Type="http://schemas.openxmlformats.org/officeDocument/2006/relationships/oleObject" Target="embeddings/oleObject51.bin"/><Relationship Id="rId68" Type="http://schemas.openxmlformats.org/officeDocument/2006/relationships/oleObject" Target="embeddings/oleObject56.bin"/><Relationship Id="rId84" Type="http://schemas.openxmlformats.org/officeDocument/2006/relationships/oleObject" Target="embeddings/oleObject72.bin"/><Relationship Id="rId89" Type="http://schemas.openxmlformats.org/officeDocument/2006/relationships/oleObject" Target="embeddings/oleObject77.bin"/><Relationship Id="rId7" Type="http://schemas.openxmlformats.org/officeDocument/2006/relationships/image" Target="media/image2.emf"/><Relationship Id="rId71" Type="http://schemas.openxmlformats.org/officeDocument/2006/relationships/oleObject" Target="embeddings/oleObject59.bin"/><Relationship Id="rId92" Type="http://schemas.openxmlformats.org/officeDocument/2006/relationships/oleObject" Target="embeddings/oleObject80.bin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7.bin"/><Relationship Id="rId11" Type="http://schemas.openxmlformats.org/officeDocument/2006/relationships/image" Target="media/image4.emf"/><Relationship Id="rId24" Type="http://schemas.openxmlformats.org/officeDocument/2006/relationships/oleObject" Target="embeddings/oleObject12.bin"/><Relationship Id="rId32" Type="http://schemas.openxmlformats.org/officeDocument/2006/relationships/oleObject" Target="embeddings/oleObject20.bin"/><Relationship Id="rId37" Type="http://schemas.openxmlformats.org/officeDocument/2006/relationships/oleObject" Target="embeddings/oleObject25.bin"/><Relationship Id="rId40" Type="http://schemas.openxmlformats.org/officeDocument/2006/relationships/oleObject" Target="embeddings/oleObject28.bin"/><Relationship Id="rId45" Type="http://schemas.openxmlformats.org/officeDocument/2006/relationships/oleObject" Target="embeddings/oleObject33.bin"/><Relationship Id="rId53" Type="http://schemas.openxmlformats.org/officeDocument/2006/relationships/oleObject" Target="embeddings/oleObject41.bin"/><Relationship Id="rId58" Type="http://schemas.openxmlformats.org/officeDocument/2006/relationships/oleObject" Target="embeddings/oleObject46.bin"/><Relationship Id="rId66" Type="http://schemas.openxmlformats.org/officeDocument/2006/relationships/oleObject" Target="embeddings/oleObject54.bin"/><Relationship Id="rId74" Type="http://schemas.openxmlformats.org/officeDocument/2006/relationships/oleObject" Target="embeddings/oleObject62.bin"/><Relationship Id="rId79" Type="http://schemas.openxmlformats.org/officeDocument/2006/relationships/oleObject" Target="embeddings/oleObject67.bin"/><Relationship Id="rId87" Type="http://schemas.openxmlformats.org/officeDocument/2006/relationships/oleObject" Target="embeddings/oleObject75.bin"/><Relationship Id="rId102" Type="http://schemas.openxmlformats.org/officeDocument/2006/relationships/oleObject" Target="embeddings/oleObject90.bin"/><Relationship Id="rId5" Type="http://schemas.openxmlformats.org/officeDocument/2006/relationships/endnotes" Target="endnotes.xml"/><Relationship Id="rId61" Type="http://schemas.openxmlformats.org/officeDocument/2006/relationships/oleObject" Target="embeddings/oleObject49.bin"/><Relationship Id="rId82" Type="http://schemas.openxmlformats.org/officeDocument/2006/relationships/oleObject" Target="embeddings/oleObject70.bin"/><Relationship Id="rId90" Type="http://schemas.openxmlformats.org/officeDocument/2006/relationships/oleObject" Target="embeddings/oleObject78.bin"/><Relationship Id="rId95" Type="http://schemas.openxmlformats.org/officeDocument/2006/relationships/oleObject" Target="embeddings/oleObject83.bin"/><Relationship Id="rId19" Type="http://schemas.openxmlformats.org/officeDocument/2006/relationships/oleObject" Target="embeddings/oleObject8.bin"/><Relationship Id="rId14" Type="http://schemas.openxmlformats.org/officeDocument/2006/relationships/oleObject" Target="embeddings/oleObject4.bin"/><Relationship Id="rId22" Type="http://schemas.openxmlformats.org/officeDocument/2006/relationships/image" Target="media/image7.emf"/><Relationship Id="rId27" Type="http://schemas.openxmlformats.org/officeDocument/2006/relationships/oleObject" Target="embeddings/oleObject15.bin"/><Relationship Id="rId30" Type="http://schemas.openxmlformats.org/officeDocument/2006/relationships/oleObject" Target="embeddings/oleObject18.bin"/><Relationship Id="rId35" Type="http://schemas.openxmlformats.org/officeDocument/2006/relationships/oleObject" Target="embeddings/oleObject23.bin"/><Relationship Id="rId43" Type="http://schemas.openxmlformats.org/officeDocument/2006/relationships/oleObject" Target="embeddings/oleObject31.bin"/><Relationship Id="rId48" Type="http://schemas.openxmlformats.org/officeDocument/2006/relationships/oleObject" Target="embeddings/oleObject36.bin"/><Relationship Id="rId56" Type="http://schemas.openxmlformats.org/officeDocument/2006/relationships/oleObject" Target="embeddings/oleObject44.bin"/><Relationship Id="rId64" Type="http://schemas.openxmlformats.org/officeDocument/2006/relationships/oleObject" Target="embeddings/oleObject52.bin"/><Relationship Id="rId69" Type="http://schemas.openxmlformats.org/officeDocument/2006/relationships/oleObject" Target="embeddings/oleObject57.bin"/><Relationship Id="rId77" Type="http://schemas.openxmlformats.org/officeDocument/2006/relationships/oleObject" Target="embeddings/oleObject65.bin"/><Relationship Id="rId100" Type="http://schemas.openxmlformats.org/officeDocument/2006/relationships/oleObject" Target="embeddings/oleObject88.bin"/><Relationship Id="rId105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39.bin"/><Relationship Id="rId72" Type="http://schemas.openxmlformats.org/officeDocument/2006/relationships/oleObject" Target="embeddings/oleObject60.bin"/><Relationship Id="rId80" Type="http://schemas.openxmlformats.org/officeDocument/2006/relationships/oleObject" Target="embeddings/oleObject68.bin"/><Relationship Id="rId85" Type="http://schemas.openxmlformats.org/officeDocument/2006/relationships/oleObject" Target="embeddings/oleObject73.bin"/><Relationship Id="rId93" Type="http://schemas.openxmlformats.org/officeDocument/2006/relationships/oleObject" Target="embeddings/oleObject81.bin"/><Relationship Id="rId98" Type="http://schemas.openxmlformats.org/officeDocument/2006/relationships/oleObject" Target="embeddings/oleObject86.bin"/><Relationship Id="rId3" Type="http://schemas.openxmlformats.org/officeDocument/2006/relationships/webSettings" Target="webSetting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3.bin"/><Relationship Id="rId33" Type="http://schemas.openxmlformats.org/officeDocument/2006/relationships/oleObject" Target="embeddings/oleObject21.bin"/><Relationship Id="rId38" Type="http://schemas.openxmlformats.org/officeDocument/2006/relationships/oleObject" Target="embeddings/oleObject26.bin"/><Relationship Id="rId46" Type="http://schemas.openxmlformats.org/officeDocument/2006/relationships/oleObject" Target="embeddings/oleObject34.bin"/><Relationship Id="rId59" Type="http://schemas.openxmlformats.org/officeDocument/2006/relationships/oleObject" Target="embeddings/oleObject47.bin"/><Relationship Id="rId67" Type="http://schemas.openxmlformats.org/officeDocument/2006/relationships/oleObject" Target="embeddings/oleObject55.bin"/><Relationship Id="rId103" Type="http://schemas.openxmlformats.org/officeDocument/2006/relationships/footer" Target="footer1.xml"/><Relationship Id="rId20" Type="http://schemas.openxmlformats.org/officeDocument/2006/relationships/oleObject" Target="embeddings/oleObject9.bin"/><Relationship Id="rId41" Type="http://schemas.openxmlformats.org/officeDocument/2006/relationships/oleObject" Target="embeddings/oleObject29.bin"/><Relationship Id="rId54" Type="http://schemas.openxmlformats.org/officeDocument/2006/relationships/oleObject" Target="embeddings/oleObject42.bin"/><Relationship Id="rId62" Type="http://schemas.openxmlformats.org/officeDocument/2006/relationships/oleObject" Target="embeddings/oleObject50.bin"/><Relationship Id="rId70" Type="http://schemas.openxmlformats.org/officeDocument/2006/relationships/oleObject" Target="embeddings/oleObject58.bin"/><Relationship Id="rId75" Type="http://schemas.openxmlformats.org/officeDocument/2006/relationships/oleObject" Target="embeddings/oleObject63.bin"/><Relationship Id="rId83" Type="http://schemas.openxmlformats.org/officeDocument/2006/relationships/oleObject" Target="embeddings/oleObject71.bin"/><Relationship Id="rId88" Type="http://schemas.openxmlformats.org/officeDocument/2006/relationships/oleObject" Target="embeddings/oleObject76.bin"/><Relationship Id="rId91" Type="http://schemas.openxmlformats.org/officeDocument/2006/relationships/oleObject" Target="embeddings/oleObject79.bin"/><Relationship Id="rId96" Type="http://schemas.openxmlformats.org/officeDocument/2006/relationships/oleObject" Target="embeddings/oleObject84.bin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5" Type="http://schemas.openxmlformats.org/officeDocument/2006/relationships/image" Target="media/image6.emf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6.bin"/><Relationship Id="rId36" Type="http://schemas.openxmlformats.org/officeDocument/2006/relationships/oleObject" Target="embeddings/oleObject24.bin"/><Relationship Id="rId49" Type="http://schemas.openxmlformats.org/officeDocument/2006/relationships/oleObject" Target="embeddings/oleObject37.bin"/><Relationship Id="rId57" Type="http://schemas.openxmlformats.org/officeDocument/2006/relationships/oleObject" Target="embeddings/oleObject45.bin"/><Relationship Id="rId106" Type="http://schemas.openxmlformats.org/officeDocument/2006/relationships/theme" Target="theme/theme1.xml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9.bin"/><Relationship Id="rId44" Type="http://schemas.openxmlformats.org/officeDocument/2006/relationships/oleObject" Target="embeddings/oleObject32.bin"/><Relationship Id="rId52" Type="http://schemas.openxmlformats.org/officeDocument/2006/relationships/oleObject" Target="embeddings/oleObject40.bin"/><Relationship Id="rId60" Type="http://schemas.openxmlformats.org/officeDocument/2006/relationships/oleObject" Target="embeddings/oleObject48.bin"/><Relationship Id="rId65" Type="http://schemas.openxmlformats.org/officeDocument/2006/relationships/oleObject" Target="embeddings/oleObject53.bin"/><Relationship Id="rId73" Type="http://schemas.openxmlformats.org/officeDocument/2006/relationships/oleObject" Target="embeddings/oleObject61.bin"/><Relationship Id="rId78" Type="http://schemas.openxmlformats.org/officeDocument/2006/relationships/oleObject" Target="embeddings/oleObject66.bin"/><Relationship Id="rId81" Type="http://schemas.openxmlformats.org/officeDocument/2006/relationships/oleObject" Target="embeddings/oleObject69.bin"/><Relationship Id="rId86" Type="http://schemas.openxmlformats.org/officeDocument/2006/relationships/oleObject" Target="embeddings/oleObject74.bin"/><Relationship Id="rId94" Type="http://schemas.openxmlformats.org/officeDocument/2006/relationships/oleObject" Target="embeddings/oleObject82.bin"/><Relationship Id="rId99" Type="http://schemas.openxmlformats.org/officeDocument/2006/relationships/oleObject" Target="embeddings/oleObject87.bin"/><Relationship Id="rId101" Type="http://schemas.openxmlformats.org/officeDocument/2006/relationships/oleObject" Target="embeddings/oleObject89.bin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27.bin"/><Relationship Id="rId34" Type="http://schemas.openxmlformats.org/officeDocument/2006/relationships/oleObject" Target="embeddings/oleObject22.bin"/><Relationship Id="rId50" Type="http://schemas.openxmlformats.org/officeDocument/2006/relationships/oleObject" Target="embeddings/oleObject38.bin"/><Relationship Id="rId55" Type="http://schemas.openxmlformats.org/officeDocument/2006/relationships/oleObject" Target="embeddings/oleObject43.bin"/><Relationship Id="rId76" Type="http://schemas.openxmlformats.org/officeDocument/2006/relationships/oleObject" Target="embeddings/oleObject64.bin"/><Relationship Id="rId97" Type="http://schemas.openxmlformats.org/officeDocument/2006/relationships/oleObject" Target="embeddings/oleObject85.bin"/><Relationship Id="rId10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7</Pages>
  <Words>1750</Words>
  <Characters>9981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бирская государственная</vt:lpstr>
    </vt:vector>
  </TitlesOfParts>
  <Company>sibadi</Company>
  <LinksUpToDate>false</LinksUpToDate>
  <CharactersWithSpaces>117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бирская государственная</dc:title>
  <dc:creator>ugin</dc:creator>
  <cp:lastModifiedBy>А</cp:lastModifiedBy>
  <cp:revision>5</cp:revision>
  <cp:lastPrinted>2020-11-24T11:02:00Z</cp:lastPrinted>
  <dcterms:created xsi:type="dcterms:W3CDTF">2021-01-21T08:30:00Z</dcterms:created>
  <dcterms:modified xsi:type="dcterms:W3CDTF">2024-06-06T03:57:00Z</dcterms:modified>
</cp:coreProperties>
</file>